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微软雅黑" w:eastAsia="微软雅黑" w:hAnsi="微软雅黑" w:cs="微软雅黑"/>
          <w:color w:val="auto"/>
          <w:sz w:val="22"/>
          <w:szCs w:val="22"/>
          <w:lang w:val="zh-CN"/>
        </w:rPr>
        <w:id w:val="-1797442909"/>
        <w:docPartObj>
          <w:docPartGallery w:val="Table of Contents"/>
          <w:docPartUnique/>
        </w:docPartObj>
      </w:sdtPr>
      <w:sdtEndPr>
        <w:rPr>
          <w:b/>
          <w:bCs/>
        </w:rPr>
      </w:sdtEndPr>
      <w:sdtContent>
        <w:p w14:paraId="74EFE509" w14:textId="6CBA8435" w:rsidR="00132B69" w:rsidRDefault="00132B69">
          <w:pPr>
            <w:pStyle w:val="TOC"/>
          </w:pPr>
          <w:r>
            <w:rPr>
              <w:lang w:val="zh-CN"/>
            </w:rPr>
            <w:t>目录</w:t>
          </w:r>
        </w:p>
        <w:p w14:paraId="0E683C63" w14:textId="6955AD76" w:rsidR="009C5FC2" w:rsidRDefault="00132B69">
          <w:pPr>
            <w:pStyle w:val="TOC1"/>
            <w:tabs>
              <w:tab w:val="right" w:leader="dot" w:pos="10243"/>
            </w:tabs>
            <w:rPr>
              <w:rFonts w:cstheme="minorBidi"/>
              <w:noProof/>
              <w:kern w:val="2"/>
              <w:sz w:val="21"/>
            </w:rPr>
          </w:pPr>
          <w:r>
            <w:rPr>
              <w:b/>
              <w:bCs/>
              <w:lang w:val="zh-CN"/>
            </w:rPr>
            <w:fldChar w:fldCharType="begin"/>
          </w:r>
          <w:r>
            <w:rPr>
              <w:b/>
              <w:bCs/>
              <w:lang w:val="zh-CN"/>
            </w:rPr>
            <w:instrText xml:space="preserve"> TOC \o "1-3" \h \z \u </w:instrText>
          </w:r>
          <w:r>
            <w:rPr>
              <w:b/>
              <w:bCs/>
              <w:lang w:val="zh-CN"/>
            </w:rPr>
            <w:fldChar w:fldCharType="separate"/>
          </w:r>
          <w:hyperlink w:anchor="_Toc146465686" w:history="1">
            <w:r w:rsidR="009C5FC2" w:rsidRPr="00071560">
              <w:rPr>
                <w:rStyle w:val="ab"/>
                <w:bCs/>
                <w:noProof/>
              </w:rPr>
              <w:t>动态图上高效缓存</w:t>
            </w:r>
            <w:r w:rsidR="009C5FC2" w:rsidRPr="00071560">
              <w:rPr>
                <w:rStyle w:val="ab"/>
                <w:noProof/>
              </w:rPr>
              <w:t>的</w:t>
            </w:r>
            <w:r w:rsidR="009C5FC2" w:rsidRPr="00071560">
              <w:rPr>
                <w:rStyle w:val="ab"/>
                <w:bCs/>
                <w:noProof/>
              </w:rPr>
              <w:t>并发处理点对点查询策略</w:t>
            </w:r>
            <w:r w:rsidR="009C5FC2">
              <w:rPr>
                <w:noProof/>
                <w:webHidden/>
              </w:rPr>
              <w:tab/>
            </w:r>
            <w:r w:rsidR="009C5FC2">
              <w:rPr>
                <w:noProof/>
                <w:webHidden/>
              </w:rPr>
              <w:fldChar w:fldCharType="begin"/>
            </w:r>
            <w:r w:rsidR="009C5FC2">
              <w:rPr>
                <w:noProof/>
                <w:webHidden/>
              </w:rPr>
              <w:instrText xml:space="preserve"> PAGEREF _Toc146465686 \h </w:instrText>
            </w:r>
            <w:r w:rsidR="009C5FC2">
              <w:rPr>
                <w:noProof/>
                <w:webHidden/>
              </w:rPr>
            </w:r>
            <w:r w:rsidR="009C5FC2">
              <w:rPr>
                <w:noProof/>
                <w:webHidden/>
              </w:rPr>
              <w:fldChar w:fldCharType="separate"/>
            </w:r>
            <w:r w:rsidR="009C5FC2">
              <w:rPr>
                <w:noProof/>
                <w:webHidden/>
              </w:rPr>
              <w:t>2</w:t>
            </w:r>
            <w:r w:rsidR="009C5FC2">
              <w:rPr>
                <w:noProof/>
                <w:webHidden/>
              </w:rPr>
              <w:fldChar w:fldCharType="end"/>
            </w:r>
          </w:hyperlink>
        </w:p>
        <w:p w14:paraId="4FE16B78" w14:textId="1806718E" w:rsidR="009C5FC2" w:rsidRDefault="00C74290">
          <w:pPr>
            <w:pStyle w:val="TOC1"/>
            <w:tabs>
              <w:tab w:val="right" w:leader="dot" w:pos="10243"/>
            </w:tabs>
            <w:rPr>
              <w:rFonts w:cstheme="minorBidi"/>
              <w:noProof/>
              <w:kern w:val="2"/>
              <w:sz w:val="21"/>
            </w:rPr>
          </w:pPr>
          <w:hyperlink w:anchor="_Toc146465687" w:history="1">
            <w:r w:rsidR="009C5FC2" w:rsidRPr="00071560">
              <w:rPr>
                <w:rStyle w:val="ab"/>
                <w:noProof/>
              </w:rPr>
              <w:t>摘要</w:t>
            </w:r>
            <w:r w:rsidR="009C5FC2">
              <w:rPr>
                <w:noProof/>
                <w:webHidden/>
              </w:rPr>
              <w:tab/>
            </w:r>
            <w:r w:rsidR="009C5FC2">
              <w:rPr>
                <w:noProof/>
                <w:webHidden/>
              </w:rPr>
              <w:fldChar w:fldCharType="begin"/>
            </w:r>
            <w:r w:rsidR="009C5FC2">
              <w:rPr>
                <w:noProof/>
                <w:webHidden/>
              </w:rPr>
              <w:instrText xml:space="preserve"> PAGEREF _Toc146465687 \h </w:instrText>
            </w:r>
            <w:r w:rsidR="009C5FC2">
              <w:rPr>
                <w:noProof/>
                <w:webHidden/>
              </w:rPr>
            </w:r>
            <w:r w:rsidR="009C5FC2">
              <w:rPr>
                <w:noProof/>
                <w:webHidden/>
              </w:rPr>
              <w:fldChar w:fldCharType="separate"/>
            </w:r>
            <w:r w:rsidR="009C5FC2">
              <w:rPr>
                <w:noProof/>
                <w:webHidden/>
              </w:rPr>
              <w:t>2</w:t>
            </w:r>
            <w:r w:rsidR="009C5FC2">
              <w:rPr>
                <w:noProof/>
                <w:webHidden/>
              </w:rPr>
              <w:fldChar w:fldCharType="end"/>
            </w:r>
          </w:hyperlink>
        </w:p>
        <w:p w14:paraId="15E4BBB4" w14:textId="0FB50241" w:rsidR="009C5FC2" w:rsidRDefault="00C74290">
          <w:pPr>
            <w:pStyle w:val="TOC1"/>
            <w:tabs>
              <w:tab w:val="right" w:leader="dot" w:pos="10243"/>
            </w:tabs>
            <w:rPr>
              <w:rFonts w:cstheme="minorBidi"/>
              <w:noProof/>
              <w:kern w:val="2"/>
              <w:sz w:val="21"/>
            </w:rPr>
          </w:pPr>
          <w:hyperlink w:anchor="_Toc146465688" w:history="1">
            <w:r w:rsidR="009C5FC2" w:rsidRPr="00071560">
              <w:rPr>
                <w:rStyle w:val="ab"/>
                <w:noProof/>
              </w:rPr>
              <w:t>前言</w:t>
            </w:r>
            <w:r w:rsidR="009C5FC2">
              <w:rPr>
                <w:noProof/>
                <w:webHidden/>
              </w:rPr>
              <w:tab/>
            </w:r>
            <w:r w:rsidR="009C5FC2">
              <w:rPr>
                <w:noProof/>
                <w:webHidden/>
              </w:rPr>
              <w:fldChar w:fldCharType="begin"/>
            </w:r>
            <w:r w:rsidR="009C5FC2">
              <w:rPr>
                <w:noProof/>
                <w:webHidden/>
              </w:rPr>
              <w:instrText xml:space="preserve"> PAGEREF _Toc146465688 \h </w:instrText>
            </w:r>
            <w:r w:rsidR="009C5FC2">
              <w:rPr>
                <w:noProof/>
                <w:webHidden/>
              </w:rPr>
            </w:r>
            <w:r w:rsidR="009C5FC2">
              <w:rPr>
                <w:noProof/>
                <w:webHidden/>
              </w:rPr>
              <w:fldChar w:fldCharType="separate"/>
            </w:r>
            <w:r w:rsidR="009C5FC2">
              <w:rPr>
                <w:noProof/>
                <w:webHidden/>
              </w:rPr>
              <w:t>4</w:t>
            </w:r>
            <w:r w:rsidR="009C5FC2">
              <w:rPr>
                <w:noProof/>
                <w:webHidden/>
              </w:rPr>
              <w:fldChar w:fldCharType="end"/>
            </w:r>
          </w:hyperlink>
        </w:p>
        <w:p w14:paraId="0301AB75" w14:textId="44FF0B7D" w:rsidR="009C5FC2" w:rsidRDefault="00C74290">
          <w:pPr>
            <w:pStyle w:val="TOC1"/>
            <w:tabs>
              <w:tab w:val="right" w:leader="dot" w:pos="10243"/>
            </w:tabs>
            <w:rPr>
              <w:rFonts w:cstheme="minorBidi"/>
              <w:noProof/>
              <w:kern w:val="2"/>
              <w:sz w:val="21"/>
            </w:rPr>
          </w:pPr>
          <w:hyperlink w:anchor="_Toc146465689" w:history="1">
            <w:r w:rsidR="009C5FC2" w:rsidRPr="00071560">
              <w:rPr>
                <w:rStyle w:val="ab"/>
                <w:noProof/>
              </w:rPr>
              <w:t>背景和动机</w:t>
            </w:r>
            <w:r w:rsidR="009C5FC2">
              <w:rPr>
                <w:noProof/>
                <w:webHidden/>
              </w:rPr>
              <w:tab/>
            </w:r>
            <w:r w:rsidR="009C5FC2">
              <w:rPr>
                <w:noProof/>
                <w:webHidden/>
              </w:rPr>
              <w:fldChar w:fldCharType="begin"/>
            </w:r>
            <w:r w:rsidR="009C5FC2">
              <w:rPr>
                <w:noProof/>
                <w:webHidden/>
              </w:rPr>
              <w:instrText xml:space="preserve"> PAGEREF _Toc146465689 \h </w:instrText>
            </w:r>
            <w:r w:rsidR="009C5FC2">
              <w:rPr>
                <w:noProof/>
                <w:webHidden/>
              </w:rPr>
            </w:r>
            <w:r w:rsidR="009C5FC2">
              <w:rPr>
                <w:noProof/>
                <w:webHidden/>
              </w:rPr>
              <w:fldChar w:fldCharType="separate"/>
            </w:r>
            <w:r w:rsidR="009C5FC2">
              <w:rPr>
                <w:noProof/>
                <w:webHidden/>
              </w:rPr>
              <w:t>6</w:t>
            </w:r>
            <w:r w:rsidR="009C5FC2">
              <w:rPr>
                <w:noProof/>
                <w:webHidden/>
              </w:rPr>
              <w:fldChar w:fldCharType="end"/>
            </w:r>
          </w:hyperlink>
        </w:p>
        <w:p w14:paraId="721B4A6B" w14:textId="547890EA" w:rsidR="009C5FC2" w:rsidRDefault="00C74290">
          <w:pPr>
            <w:pStyle w:val="TOC1"/>
            <w:tabs>
              <w:tab w:val="right" w:leader="dot" w:pos="10243"/>
            </w:tabs>
            <w:rPr>
              <w:rFonts w:cstheme="minorBidi"/>
              <w:noProof/>
              <w:kern w:val="2"/>
              <w:sz w:val="21"/>
            </w:rPr>
          </w:pPr>
          <w:hyperlink w:anchor="_Toc146465690" w:history="1">
            <w:r w:rsidR="009C5FC2" w:rsidRPr="00071560">
              <w:rPr>
                <w:rStyle w:val="ab"/>
                <w:noProof/>
              </w:rPr>
              <w:t>系统概述</w:t>
            </w:r>
            <w:r w:rsidR="009C5FC2">
              <w:rPr>
                <w:noProof/>
                <w:webHidden/>
              </w:rPr>
              <w:tab/>
            </w:r>
            <w:r w:rsidR="009C5FC2">
              <w:rPr>
                <w:noProof/>
                <w:webHidden/>
              </w:rPr>
              <w:fldChar w:fldCharType="begin"/>
            </w:r>
            <w:r w:rsidR="009C5FC2">
              <w:rPr>
                <w:noProof/>
                <w:webHidden/>
              </w:rPr>
              <w:instrText xml:space="preserve"> PAGEREF _Toc146465690 \h </w:instrText>
            </w:r>
            <w:r w:rsidR="009C5FC2">
              <w:rPr>
                <w:noProof/>
                <w:webHidden/>
              </w:rPr>
            </w:r>
            <w:r w:rsidR="009C5FC2">
              <w:rPr>
                <w:noProof/>
                <w:webHidden/>
              </w:rPr>
              <w:fldChar w:fldCharType="separate"/>
            </w:r>
            <w:r w:rsidR="009C5FC2">
              <w:rPr>
                <w:noProof/>
                <w:webHidden/>
              </w:rPr>
              <w:t>6</w:t>
            </w:r>
            <w:r w:rsidR="009C5FC2">
              <w:rPr>
                <w:noProof/>
                <w:webHidden/>
              </w:rPr>
              <w:fldChar w:fldCharType="end"/>
            </w:r>
          </w:hyperlink>
        </w:p>
        <w:p w14:paraId="1C02DD71" w14:textId="0FC79569" w:rsidR="009C5FC2" w:rsidRDefault="00C74290">
          <w:pPr>
            <w:pStyle w:val="TOC1"/>
            <w:tabs>
              <w:tab w:val="right" w:leader="dot" w:pos="10243"/>
            </w:tabs>
            <w:rPr>
              <w:rFonts w:cstheme="minorBidi"/>
              <w:noProof/>
              <w:kern w:val="2"/>
              <w:sz w:val="21"/>
            </w:rPr>
          </w:pPr>
          <w:hyperlink w:anchor="_Toc146465691" w:history="1">
            <w:r w:rsidR="009C5FC2" w:rsidRPr="00071560">
              <w:rPr>
                <w:rStyle w:val="ab"/>
                <w:noProof/>
              </w:rPr>
              <w:t>基于xxxxx的优化策略</w:t>
            </w:r>
            <w:r w:rsidR="009C5FC2">
              <w:rPr>
                <w:noProof/>
                <w:webHidden/>
              </w:rPr>
              <w:tab/>
            </w:r>
            <w:r w:rsidR="009C5FC2">
              <w:rPr>
                <w:noProof/>
                <w:webHidden/>
              </w:rPr>
              <w:fldChar w:fldCharType="begin"/>
            </w:r>
            <w:r w:rsidR="009C5FC2">
              <w:rPr>
                <w:noProof/>
                <w:webHidden/>
              </w:rPr>
              <w:instrText xml:space="preserve"> PAGEREF _Toc146465691 \h </w:instrText>
            </w:r>
            <w:r w:rsidR="009C5FC2">
              <w:rPr>
                <w:noProof/>
                <w:webHidden/>
              </w:rPr>
            </w:r>
            <w:r w:rsidR="009C5FC2">
              <w:rPr>
                <w:noProof/>
                <w:webHidden/>
              </w:rPr>
              <w:fldChar w:fldCharType="separate"/>
            </w:r>
            <w:r w:rsidR="009C5FC2">
              <w:rPr>
                <w:noProof/>
                <w:webHidden/>
              </w:rPr>
              <w:t>6</w:t>
            </w:r>
            <w:r w:rsidR="009C5FC2">
              <w:rPr>
                <w:noProof/>
                <w:webHidden/>
              </w:rPr>
              <w:fldChar w:fldCharType="end"/>
            </w:r>
          </w:hyperlink>
        </w:p>
        <w:p w14:paraId="34F5F81E" w14:textId="5A77417B" w:rsidR="009C5FC2" w:rsidRDefault="00C74290">
          <w:pPr>
            <w:pStyle w:val="TOC1"/>
            <w:tabs>
              <w:tab w:val="right" w:leader="dot" w:pos="10243"/>
            </w:tabs>
            <w:rPr>
              <w:rFonts w:cstheme="minorBidi"/>
              <w:noProof/>
              <w:kern w:val="2"/>
              <w:sz w:val="21"/>
            </w:rPr>
          </w:pPr>
          <w:hyperlink w:anchor="_Toc146465692" w:history="1">
            <w:r w:rsidR="009C5FC2" w:rsidRPr="00071560">
              <w:rPr>
                <w:rStyle w:val="ab"/>
                <w:noProof/>
              </w:rPr>
              <w:t>实验评估</w:t>
            </w:r>
            <w:r w:rsidR="009C5FC2">
              <w:rPr>
                <w:noProof/>
                <w:webHidden/>
              </w:rPr>
              <w:tab/>
            </w:r>
            <w:r w:rsidR="009C5FC2">
              <w:rPr>
                <w:noProof/>
                <w:webHidden/>
              </w:rPr>
              <w:fldChar w:fldCharType="begin"/>
            </w:r>
            <w:r w:rsidR="009C5FC2">
              <w:rPr>
                <w:noProof/>
                <w:webHidden/>
              </w:rPr>
              <w:instrText xml:space="preserve"> PAGEREF _Toc146465692 \h </w:instrText>
            </w:r>
            <w:r w:rsidR="009C5FC2">
              <w:rPr>
                <w:noProof/>
                <w:webHidden/>
              </w:rPr>
            </w:r>
            <w:r w:rsidR="009C5FC2">
              <w:rPr>
                <w:noProof/>
                <w:webHidden/>
              </w:rPr>
              <w:fldChar w:fldCharType="separate"/>
            </w:r>
            <w:r w:rsidR="009C5FC2">
              <w:rPr>
                <w:noProof/>
                <w:webHidden/>
              </w:rPr>
              <w:t>6</w:t>
            </w:r>
            <w:r w:rsidR="009C5FC2">
              <w:rPr>
                <w:noProof/>
                <w:webHidden/>
              </w:rPr>
              <w:fldChar w:fldCharType="end"/>
            </w:r>
          </w:hyperlink>
        </w:p>
        <w:p w14:paraId="5B3C55FD" w14:textId="3BEDFC51" w:rsidR="009C5FC2" w:rsidRDefault="00C74290">
          <w:pPr>
            <w:pStyle w:val="TOC1"/>
            <w:tabs>
              <w:tab w:val="right" w:leader="dot" w:pos="10243"/>
            </w:tabs>
            <w:rPr>
              <w:rFonts w:cstheme="minorBidi"/>
              <w:noProof/>
              <w:kern w:val="2"/>
              <w:sz w:val="21"/>
            </w:rPr>
          </w:pPr>
          <w:hyperlink w:anchor="_Toc146465693" w:history="1">
            <w:r w:rsidR="009C5FC2" w:rsidRPr="00071560">
              <w:rPr>
                <w:rStyle w:val="ab"/>
                <w:noProof/>
              </w:rPr>
              <w:t>相关工作</w:t>
            </w:r>
            <w:r w:rsidR="009C5FC2">
              <w:rPr>
                <w:noProof/>
                <w:webHidden/>
              </w:rPr>
              <w:tab/>
            </w:r>
            <w:r w:rsidR="009C5FC2">
              <w:rPr>
                <w:noProof/>
                <w:webHidden/>
              </w:rPr>
              <w:fldChar w:fldCharType="begin"/>
            </w:r>
            <w:r w:rsidR="009C5FC2">
              <w:rPr>
                <w:noProof/>
                <w:webHidden/>
              </w:rPr>
              <w:instrText xml:space="preserve"> PAGEREF _Toc146465693 \h </w:instrText>
            </w:r>
            <w:r w:rsidR="009C5FC2">
              <w:rPr>
                <w:noProof/>
                <w:webHidden/>
              </w:rPr>
            </w:r>
            <w:r w:rsidR="009C5FC2">
              <w:rPr>
                <w:noProof/>
                <w:webHidden/>
              </w:rPr>
              <w:fldChar w:fldCharType="separate"/>
            </w:r>
            <w:r w:rsidR="009C5FC2">
              <w:rPr>
                <w:noProof/>
                <w:webHidden/>
              </w:rPr>
              <w:t>6</w:t>
            </w:r>
            <w:r w:rsidR="009C5FC2">
              <w:rPr>
                <w:noProof/>
                <w:webHidden/>
              </w:rPr>
              <w:fldChar w:fldCharType="end"/>
            </w:r>
          </w:hyperlink>
        </w:p>
        <w:p w14:paraId="34BBA281" w14:textId="506069C4" w:rsidR="009C5FC2" w:rsidRDefault="00C74290">
          <w:pPr>
            <w:pStyle w:val="TOC1"/>
            <w:tabs>
              <w:tab w:val="right" w:leader="dot" w:pos="10243"/>
            </w:tabs>
            <w:rPr>
              <w:rFonts w:cstheme="minorBidi"/>
              <w:noProof/>
              <w:kern w:val="2"/>
              <w:sz w:val="21"/>
            </w:rPr>
          </w:pPr>
          <w:hyperlink w:anchor="_Toc146465694" w:history="1">
            <w:r w:rsidR="009C5FC2" w:rsidRPr="00071560">
              <w:rPr>
                <w:rStyle w:val="ab"/>
                <w:noProof/>
              </w:rPr>
              <w:t>结论</w:t>
            </w:r>
            <w:r w:rsidR="009C5FC2">
              <w:rPr>
                <w:noProof/>
                <w:webHidden/>
              </w:rPr>
              <w:tab/>
            </w:r>
            <w:r w:rsidR="009C5FC2">
              <w:rPr>
                <w:noProof/>
                <w:webHidden/>
              </w:rPr>
              <w:fldChar w:fldCharType="begin"/>
            </w:r>
            <w:r w:rsidR="009C5FC2">
              <w:rPr>
                <w:noProof/>
                <w:webHidden/>
              </w:rPr>
              <w:instrText xml:space="preserve"> PAGEREF _Toc146465694 \h </w:instrText>
            </w:r>
            <w:r w:rsidR="009C5FC2">
              <w:rPr>
                <w:noProof/>
                <w:webHidden/>
              </w:rPr>
            </w:r>
            <w:r w:rsidR="009C5FC2">
              <w:rPr>
                <w:noProof/>
                <w:webHidden/>
              </w:rPr>
              <w:fldChar w:fldCharType="separate"/>
            </w:r>
            <w:r w:rsidR="009C5FC2">
              <w:rPr>
                <w:noProof/>
                <w:webHidden/>
              </w:rPr>
              <w:t>6</w:t>
            </w:r>
            <w:r w:rsidR="009C5FC2">
              <w:rPr>
                <w:noProof/>
                <w:webHidden/>
              </w:rPr>
              <w:fldChar w:fldCharType="end"/>
            </w:r>
          </w:hyperlink>
        </w:p>
        <w:p w14:paraId="1D55EF4E" w14:textId="5CA6044D" w:rsidR="009C5FC2" w:rsidRDefault="00C74290">
          <w:pPr>
            <w:pStyle w:val="TOC1"/>
            <w:tabs>
              <w:tab w:val="right" w:leader="dot" w:pos="10243"/>
            </w:tabs>
            <w:rPr>
              <w:rFonts w:cstheme="minorBidi"/>
              <w:noProof/>
              <w:kern w:val="2"/>
              <w:sz w:val="21"/>
            </w:rPr>
          </w:pPr>
          <w:hyperlink w:anchor="_Toc146465695" w:history="1">
            <w:r w:rsidR="009C5FC2" w:rsidRPr="00071560">
              <w:rPr>
                <w:rStyle w:val="ab"/>
                <w:noProof/>
              </w:rPr>
              <w:t>参考文献</w:t>
            </w:r>
            <w:r w:rsidR="009C5FC2">
              <w:rPr>
                <w:noProof/>
                <w:webHidden/>
              </w:rPr>
              <w:tab/>
            </w:r>
            <w:r w:rsidR="009C5FC2">
              <w:rPr>
                <w:noProof/>
                <w:webHidden/>
              </w:rPr>
              <w:fldChar w:fldCharType="begin"/>
            </w:r>
            <w:r w:rsidR="009C5FC2">
              <w:rPr>
                <w:noProof/>
                <w:webHidden/>
              </w:rPr>
              <w:instrText xml:space="preserve"> PAGEREF _Toc146465695 \h </w:instrText>
            </w:r>
            <w:r w:rsidR="009C5FC2">
              <w:rPr>
                <w:noProof/>
                <w:webHidden/>
              </w:rPr>
            </w:r>
            <w:r w:rsidR="009C5FC2">
              <w:rPr>
                <w:noProof/>
                <w:webHidden/>
              </w:rPr>
              <w:fldChar w:fldCharType="separate"/>
            </w:r>
            <w:r w:rsidR="009C5FC2">
              <w:rPr>
                <w:noProof/>
                <w:webHidden/>
              </w:rPr>
              <w:t>7</w:t>
            </w:r>
            <w:r w:rsidR="009C5FC2">
              <w:rPr>
                <w:noProof/>
                <w:webHidden/>
              </w:rPr>
              <w:fldChar w:fldCharType="end"/>
            </w:r>
          </w:hyperlink>
        </w:p>
        <w:p w14:paraId="441D0B75" w14:textId="04CA3EE8" w:rsidR="00132B69" w:rsidRDefault="00132B69" w:rsidP="00FD20E7">
          <w:r>
            <w:rPr>
              <w:b/>
              <w:bCs/>
              <w:lang w:val="zh-CN"/>
            </w:rPr>
            <w:fldChar w:fldCharType="end"/>
          </w:r>
        </w:p>
      </w:sdtContent>
    </w:sdt>
    <w:p w14:paraId="02F7DE6B" w14:textId="77777777" w:rsidR="00AB12A7" w:rsidRDefault="00AB12A7">
      <w:pPr>
        <w:widowControl/>
        <w:jc w:val="left"/>
      </w:pPr>
    </w:p>
    <w:p w14:paraId="2D158C18" w14:textId="3844DAAD" w:rsidR="00AB12A7" w:rsidRDefault="00AB12A7">
      <w:pPr>
        <w:widowControl/>
        <w:jc w:val="left"/>
      </w:pPr>
      <w:r>
        <w:rPr>
          <w:rFonts w:hint="eastAsia"/>
        </w:rPr>
        <w:t>需要统计hub顶点的存储开销。</w:t>
      </w:r>
    </w:p>
    <w:p w14:paraId="44860161" w14:textId="503DAB9A" w:rsidR="005D2050" w:rsidRDefault="005D2050">
      <w:pPr>
        <w:widowControl/>
        <w:jc w:val="left"/>
      </w:pPr>
      <w:r>
        <w:rPr>
          <w:rFonts w:hint="eastAsia"/>
        </w:rPr>
        <w:t>需要再前言或者背景中解释“数据相似性。”</w:t>
      </w:r>
    </w:p>
    <w:p w14:paraId="68ED2176" w14:textId="110762B1" w:rsidR="006B1553" w:rsidRDefault="006B1553">
      <w:pPr>
        <w:widowControl/>
        <w:jc w:val="left"/>
      </w:pPr>
      <w:r>
        <w:rPr>
          <w:rFonts w:hint="eastAsia"/>
        </w:rPr>
        <w:t>需要将论文中的需要名词用变量表示，可能需要单独设一个</w:t>
      </w:r>
      <w:r w:rsidR="0074019C">
        <w:rPr>
          <w:rFonts w:hint="eastAsia"/>
        </w:rPr>
        <w:t>定义章节</w:t>
      </w:r>
    </w:p>
    <w:p w14:paraId="6361CD5E" w14:textId="24328C10" w:rsidR="00A15B48" w:rsidRDefault="00A15B48">
      <w:pPr>
        <w:widowControl/>
        <w:jc w:val="left"/>
      </w:pPr>
      <w:r>
        <w:tab/>
      </w:r>
      <w:r>
        <w:rPr>
          <w:rFonts w:hint="eastAsia"/>
        </w:rPr>
        <w:t>图分块</w:t>
      </w:r>
    </w:p>
    <w:p w14:paraId="4233F7D6" w14:textId="57112455" w:rsidR="00A15B48" w:rsidRDefault="00A15B48">
      <w:pPr>
        <w:widowControl/>
        <w:jc w:val="left"/>
      </w:pPr>
      <w:r>
        <w:tab/>
        <w:t>H</w:t>
      </w:r>
      <w:r>
        <w:rPr>
          <w:rFonts w:hint="eastAsia"/>
        </w:rPr>
        <w:t>ub节点 sub</w:t>
      </w:r>
      <w:r>
        <w:t>-</w:t>
      </w:r>
      <w:r>
        <w:rPr>
          <w:rFonts w:hint="eastAsia"/>
        </w:rPr>
        <w:t>hub节点</w:t>
      </w:r>
      <w:r w:rsidR="00977B5D">
        <w:br/>
      </w:r>
      <w:r w:rsidR="00977B5D">
        <w:tab/>
      </w:r>
      <w:r w:rsidR="00977B5D">
        <w:rPr>
          <w:rFonts w:hint="eastAsia"/>
        </w:rPr>
        <w:t>度数</w:t>
      </w:r>
    </w:p>
    <w:p w14:paraId="47ABBE93" w14:textId="584EBFDC" w:rsidR="00800A41" w:rsidRDefault="00800A41">
      <w:pPr>
        <w:widowControl/>
        <w:jc w:val="left"/>
      </w:pPr>
      <w:r>
        <w:tab/>
      </w:r>
      <w:r>
        <w:rPr>
          <w:rFonts w:hint="eastAsia"/>
        </w:rPr>
        <w:t>查询节点对</w:t>
      </w:r>
    </w:p>
    <w:p w14:paraId="6023507C" w14:textId="1DA41D6E" w:rsidR="001F7557" w:rsidRDefault="001F7557">
      <w:pPr>
        <w:widowControl/>
        <w:jc w:val="left"/>
      </w:pPr>
      <w:r>
        <w:tab/>
      </w:r>
      <w:r>
        <w:rPr>
          <w:rFonts w:hint="eastAsia"/>
        </w:rPr>
        <w:t>上界值</w:t>
      </w:r>
    </w:p>
    <w:p w14:paraId="3C09B4EA" w14:textId="43C29C42" w:rsidR="001F7557" w:rsidRDefault="001F7557">
      <w:pPr>
        <w:widowControl/>
        <w:jc w:val="left"/>
        <w:rPr>
          <w:rFonts w:hint="eastAsia"/>
        </w:rPr>
      </w:pPr>
      <w:r>
        <w:tab/>
      </w:r>
      <w:r>
        <w:rPr>
          <w:rFonts w:hint="eastAsia"/>
        </w:rPr>
        <w:t>下界值</w:t>
      </w:r>
    </w:p>
    <w:p w14:paraId="17462E08" w14:textId="7A1C5C80" w:rsidR="00132B69" w:rsidRDefault="00132B69">
      <w:pPr>
        <w:widowControl/>
        <w:jc w:val="left"/>
        <w:rPr>
          <w:b/>
          <w:bCs/>
          <w:color w:val="345A8A"/>
        </w:rPr>
      </w:pPr>
      <w:r>
        <w:br w:type="page"/>
      </w:r>
    </w:p>
    <w:p w14:paraId="234931F6" w14:textId="6A618C69" w:rsidR="008518FB" w:rsidRDefault="008518FB" w:rsidP="008518FB">
      <w:pPr>
        <w:pStyle w:val="a8"/>
        <w:rPr>
          <w:bCs/>
        </w:rPr>
      </w:pPr>
      <w:bookmarkStart w:id="0" w:name="_Toc146465686"/>
      <w:r w:rsidRPr="00517BEA">
        <w:rPr>
          <w:rFonts w:hint="eastAsia"/>
          <w:bCs/>
        </w:rPr>
        <w:lastRenderedPageBreak/>
        <w:t>动态图</w:t>
      </w:r>
      <w:r w:rsidR="003E4CEC">
        <w:rPr>
          <w:rFonts w:hint="eastAsia"/>
          <w:bCs/>
        </w:rPr>
        <w:t>上以数据为中心</w:t>
      </w:r>
      <w:r w:rsidR="006260F0">
        <w:rPr>
          <w:rFonts w:hint="eastAsia"/>
        </w:rPr>
        <w:t>的</w:t>
      </w:r>
      <w:r w:rsidR="006260F0" w:rsidRPr="00517BEA">
        <w:rPr>
          <w:rFonts w:hint="eastAsia"/>
          <w:bCs/>
        </w:rPr>
        <w:t>并发处理</w:t>
      </w:r>
      <w:r w:rsidRPr="00517BEA">
        <w:rPr>
          <w:rFonts w:hint="eastAsia"/>
          <w:bCs/>
        </w:rPr>
        <w:t>点对点查询</w:t>
      </w:r>
      <w:bookmarkEnd w:id="0"/>
      <w:r w:rsidR="00E04F5C">
        <w:rPr>
          <w:rFonts w:hint="eastAsia"/>
          <w:bCs/>
        </w:rPr>
        <w:t>系统</w:t>
      </w:r>
    </w:p>
    <w:p w14:paraId="2757D4EE" w14:textId="77777777" w:rsidR="008518FB" w:rsidRPr="006260F0" w:rsidRDefault="008518FB" w:rsidP="008518FB"/>
    <w:p w14:paraId="0DF560AA" w14:textId="77777777" w:rsidR="008518FB" w:rsidRPr="00132B69" w:rsidRDefault="008518FB" w:rsidP="00715697">
      <w:pPr>
        <w:pStyle w:val="a8"/>
      </w:pPr>
      <w:bookmarkStart w:id="1" w:name="_Toc146465687"/>
      <w:r w:rsidRPr="00132B69">
        <w:t>摘要</w:t>
      </w:r>
      <w:bookmarkEnd w:id="1"/>
    </w:p>
    <w:p w14:paraId="60080A05" w14:textId="312E4D4C" w:rsidR="008518FB" w:rsidRPr="006F427E" w:rsidRDefault="003A1972" w:rsidP="003A1972">
      <w:r>
        <w:tab/>
      </w:r>
      <w:r w:rsidR="00F45AB6" w:rsidRPr="00F45AB6">
        <w:rPr>
          <w:rFonts w:hint="eastAsia"/>
        </w:rPr>
        <w:t>随着图处理技术在地图导航、网络分析等领域的大范围应用，大量点对点查询作业在同一个底层图上并发运行，对现有的图查询系统提出了严重挑战。针对并发点对点查询有两个优化思路，</w:t>
      </w:r>
      <w:r w:rsidR="00F45AB6" w:rsidRPr="00F45AB6">
        <w:t>1，加快对单个查询的响应速度；2，通过数据共享优化并行查询的数据访问效率；对于前者，我们提出了一个高速地核心子图查询机制，通过维护一个由高度顶点组成的核心子图，在查询到来时快速确定上界近似值，从而加速单次查询；对于后者，我们提出了一个以数据为中心的处理基底（Substrate），它将图数据结构划分为LLC级别的分块，并通过优先级调度策略和细粒度</w:t>
      </w:r>
      <w:r w:rsidR="00F45AB6" w:rsidRPr="00F45AB6">
        <w:rPr>
          <w:rFonts w:hint="eastAsia"/>
        </w:rPr>
        <w:t>同步策略实现多任务之间数据共享，</w:t>
      </w:r>
      <w:r w:rsidR="002B72BF">
        <w:rPr>
          <w:rFonts w:hint="eastAsia"/>
        </w:rPr>
        <w:t>优化缓存命中率，</w:t>
      </w:r>
      <w:r w:rsidR="00F45AB6" w:rsidRPr="00F45AB6">
        <w:rPr>
          <w:rFonts w:hint="eastAsia"/>
        </w:rPr>
        <w:t>提高并发查询的吞吐量。据我们所知，</w:t>
      </w:r>
      <w:r w:rsidR="00F45AB6" w:rsidRPr="00F45AB6">
        <w:t>GraphCPP是第一个针对并发点对点查询场景进行优化的工作，我们将其与最先进的点对点查询系统进行对比，包括</w:t>
      </w:r>
      <w:r w:rsidR="00737088">
        <w:t>SGraph</w:t>
      </w:r>
      <w:r w:rsidR="00F45AB6" w:rsidRPr="00F45AB6">
        <w:t>[x]、Tripoline[x]、Pnp[x]，实验表明，GraphCPP将并发点对点查询的效率提升了xxxx倍。</w:t>
      </w:r>
    </w:p>
    <w:p w14:paraId="665D2699" w14:textId="0871A91C" w:rsidR="008518FB" w:rsidRPr="00517BEA" w:rsidRDefault="008518FB" w:rsidP="00FD20E7">
      <w:pPr>
        <w:pStyle w:val="ae"/>
      </w:pPr>
      <w:r>
        <w:br w:type="column"/>
      </w:r>
      <w:r w:rsidRPr="008518FB">
        <w:t xml:space="preserve">GraphCPP: A </w:t>
      </w:r>
      <w:r w:rsidR="003E4CEC">
        <w:t>D</w:t>
      </w:r>
      <w:r w:rsidR="003E4CEC" w:rsidRPr="003E4CEC">
        <w:t>ata-</w:t>
      </w:r>
      <w:r w:rsidR="003E4CEC">
        <w:rPr>
          <w:rFonts w:hint="eastAsia"/>
        </w:rPr>
        <w:t>C</w:t>
      </w:r>
      <w:r w:rsidR="003E4CEC" w:rsidRPr="003E4CEC">
        <w:t>entric</w:t>
      </w:r>
      <w:r w:rsidRPr="008518FB">
        <w:t xml:space="preserve"> </w:t>
      </w:r>
      <w:r w:rsidR="00E04F5C">
        <w:rPr>
          <w:rFonts w:hint="eastAsia"/>
        </w:rPr>
        <w:t>System</w:t>
      </w:r>
      <w:r w:rsidR="00E04F5C">
        <w:t xml:space="preserve"> </w:t>
      </w:r>
      <w:r w:rsidRPr="008518FB">
        <w:t>for Concurrent Point-to-Point Queries in Dynamic Graphs</w:t>
      </w:r>
    </w:p>
    <w:p w14:paraId="5ADC8144" w14:textId="5857EFEF" w:rsidR="008518FB" w:rsidRDefault="008518FB" w:rsidP="00715697"/>
    <w:p w14:paraId="409C82AF" w14:textId="3774BD8A" w:rsidR="008518FB" w:rsidRDefault="008518FB" w:rsidP="00FD20E7">
      <w:pPr>
        <w:pStyle w:val="ae"/>
      </w:pPr>
      <w:r w:rsidRPr="00715697">
        <w:rPr>
          <w:rFonts w:hint="eastAsia"/>
        </w:rPr>
        <w:t>Abstract</w:t>
      </w:r>
    </w:p>
    <w:p w14:paraId="14981B3F" w14:textId="121BAEE3" w:rsidR="006F427E" w:rsidRPr="006F427E" w:rsidRDefault="006F427E" w:rsidP="006F427E">
      <w:pPr>
        <w:ind w:firstLine="420"/>
      </w:pPr>
      <w:r w:rsidRPr="006F427E">
        <w:t xml:space="preserve">With the widespread application of graph processing techniques in areas such as map navigation and network analysis, a large number of point-to-point query tasks concurrently operate on the same underlying graph, posing serious challenges to existing graph query systems. This paper proposes two optimization strategies for concurrent point-to-point queries: 1) accelerating the response time for individual queries; 2) optimizing data access efficiency for parallel queries through data sharing. For the former, we introduce a high-speed core subgraph query mechanism (Substrate）that maintains a core subgraph composed of highly connected vertices to quickly determine upper-bound approximations upon query arrival, thereby accelerating single queries. For the latter, we propose a data-centric processing substrate that partitions the graph data structure into LLC-level blocks. By employing priority scheduling and fine-grained synchronization strategies, it facilitates data sharing among multiple tasks, enhancing the throughput of concurrent queries. To the best of our knowledge, GraphCPP is the first work optimized for concurrent point-to-point query scenarios. Comparative experiments with state-of-the-art point-to-point query systems, including </w:t>
      </w:r>
      <w:r w:rsidR="00737088">
        <w:t>SGraph</w:t>
      </w:r>
      <w:r w:rsidRPr="006F427E">
        <w:t>[x], Tripoline[x], and Pnp[x], demonstrate that GraphCPP improves the efficiency of concurrent point-to-point queries by a factor of xxxx.</w:t>
      </w:r>
    </w:p>
    <w:p w14:paraId="5E066F31" w14:textId="605D3E31" w:rsidR="007151D9" w:rsidRDefault="007151D9" w:rsidP="00726724">
      <w:pPr>
        <w:wordWrap w:val="0"/>
        <w:rPr>
          <w:sz w:val="18"/>
        </w:rPr>
      </w:pPr>
      <w:r>
        <w:rPr>
          <w:sz w:val="18"/>
        </w:rPr>
        <w:br w:type="page"/>
      </w:r>
    </w:p>
    <w:p w14:paraId="040E6AE0" w14:textId="7D7460C8" w:rsidR="008518FB" w:rsidRDefault="008028BB" w:rsidP="00715697">
      <w:pPr>
        <w:pStyle w:val="a8"/>
      </w:pPr>
      <w:bookmarkStart w:id="2" w:name="_Toc146465688"/>
      <w:r>
        <w:rPr>
          <w:rFonts w:hint="eastAsia"/>
        </w:rPr>
        <w:lastRenderedPageBreak/>
        <w:t>前言</w:t>
      </w:r>
      <w:bookmarkEnd w:id="2"/>
    </w:p>
    <w:p w14:paraId="59617CD4" w14:textId="7C30DE9D" w:rsidR="006F427E" w:rsidRDefault="00AE2A28" w:rsidP="006F427E">
      <w:r>
        <w:tab/>
      </w:r>
      <w:r w:rsidR="006F427E">
        <w:rPr>
          <w:rFonts w:hint="eastAsia"/>
        </w:rPr>
        <w:t>图上的点对点查询任务指利用图这一通用数据结构，发掘两个特定对象之间的某种联系。和传统的图查询方法不同，图上的点对点查询专门针对两个特定节点间的关联或路径进行分析，而无需关心整个图或其大规模子集的复杂查询。这种有针对性的查询策略赋予了点对点查询巨大的优化潜力。利用专门设计的算法，如</w:t>
      </w:r>
      <w:r w:rsidR="006F427E">
        <w:t>Point-to-Point Shortest Path (PPSP)、Point-to-Point Widest Path (PPWP) 以及 Point-to-Point Narrowest Path (PPNP)，可以在无需查</w:t>
      </w:r>
      <w:r w:rsidR="006F427E">
        <w:rPr>
          <w:rFonts w:hint="eastAsia"/>
        </w:rPr>
        <w:t>询与处理不相关的其他节点或边的情况下，精确地确定两节点之间的特定路径属性。由于点对点查询在图分析中的这种高效性，它在多个领域中都已得到广泛的实践应用。如：在物流运输时，找到两个地点之间的最短路径</w:t>
      </w:r>
      <w:r w:rsidR="006F427E">
        <w:t>；在社交网络分析时，通过查找两个用户之间的关系链，为用户推荐可能的朋友；在金融风险分析时，分析风险是如何从一个实体传播到另一个实体；这些热门应用提出了在同一个底层图上执行大规模并发点对点查询的需求。</w:t>
      </w:r>
    </w:p>
    <w:p w14:paraId="0893A9C4" w14:textId="62237821" w:rsidR="00FC23BA" w:rsidRPr="00054387" w:rsidRDefault="006F427E" w:rsidP="006F427E">
      <w:pPr>
        <w:ind w:firstLine="420"/>
      </w:pPr>
      <w:r>
        <w:rPr>
          <w:rFonts w:hint="eastAsia"/>
        </w:rPr>
        <w:t>通常来说，要提高图上并发点对点查询的吞吐量，可以从两方面入手：</w:t>
      </w:r>
      <w:r>
        <w:t>1，加快单次查询的速度；2，采用高效地调度策略优化并行查询的效率；当前已有的点对点查询的解决方案都聚焦于加速单次查询的效率，如：PnP使用基于下界的剪枝方法来减少查询过程中的冗余访问。Tripoline通过维护中心节点到其它顶点的日常索引，实现无需先验知识的快速查询。</w:t>
      </w:r>
      <w:r w:rsidR="00737088">
        <w:t>SGraph</w:t>
      </w:r>
      <w:r>
        <w:t>利用三角不等式原理，提出了基于“上界+下界”的剪枝方法，进一步减少点对点查询过程中的冗余访问。然而我们发现上述工作都没有考虑高并发的点对点查询场景。我们在2.1节证明了在</w:t>
      </w:r>
      <w:r>
        <w:rPr>
          <w:rFonts w:hint="eastAsia"/>
        </w:rPr>
        <w:t>企业应用中经常要面临高并发的查询需求，而现有系统存在冗余的数据访问开销，常常造成严重的性能瓶颈。为此，本文提出了</w:t>
      </w:r>
      <w:r>
        <w:t>GraphCPP，一种以数据为中心的并发处理点对点查询系统，它对单次查询和并发查询都做了专门优化。</w:t>
      </w:r>
    </w:p>
    <w:p w14:paraId="6B4BF21A" w14:textId="54858CC6" w:rsidR="00E84F41" w:rsidRDefault="004269DF" w:rsidP="007A4C78">
      <w:pPr>
        <w:rPr>
          <w:rStyle w:val="af"/>
        </w:rPr>
      </w:pPr>
      <w:r>
        <w:br w:type="column"/>
      </w:r>
      <w:r w:rsidRPr="00715697">
        <w:rPr>
          <w:rStyle w:val="af"/>
        </w:rPr>
        <w:t>INTRODUCTION</w:t>
      </w:r>
    </w:p>
    <w:p w14:paraId="227674F4" w14:textId="574C8519" w:rsidR="006F427E" w:rsidRDefault="006F427E" w:rsidP="006F427E">
      <w:pPr>
        <w:ind w:firstLine="420"/>
      </w:pPr>
      <w:r w:rsidRPr="006F427E">
        <w:t>Point-to-point query tasks on graphs refer to the exploration of specific relationships between two distinct objects using the graph as a generic data structure. Unlike traditional graph query methods, point-to-point queries focus exclusively on the analysis of associations or paths between two specific nodes, without the need for complex queries involving the entire graph or its large-scale subsets. This targeted query strategy endows point-to-point queries with significant optimization potential. Utilizing specially designed algorithms such as Point-to-Point Shortest Path (PPSP), Point-to-Point Widest Path (PPWP), and Point-to-Point Narrowest Path (PPNP), specific path attributes between two nodes can be accurately determined without the need to query and process unrelated nodes or edges. Due to the efficiency of point-to-point queries in graph analysis, they have found widespread practical applications in various fields. For example, in logistics, finding the shortest path between two locations（举例子xxxxx）; in social network analysis, recommending potential friends by examining the relationship chain between two users（举例子xxxxx）; in financial risk analysis, analyzing how risk propagates from one entity to another（举例子xxxxx）. These popular applications have created a demand for executing large-scale concurrent point-to-point queries on the same underlying graph.</w:t>
      </w:r>
    </w:p>
    <w:p w14:paraId="2D9B0366" w14:textId="78BAA052" w:rsidR="006F427E" w:rsidRPr="006F427E" w:rsidRDefault="006F427E" w:rsidP="006F427E">
      <w:pPr>
        <w:ind w:firstLine="420"/>
      </w:pPr>
      <w:r w:rsidRPr="006F427E">
        <w:t>To enhance the throughput of concurrent point-to-point queries on graphs, two approaches can be taken: 1) speeding up the response time for individual queries; 2) employing efficient scheduling strategies to optimize parallel query efficiency. Existing solutions for point-to-point queries primarily focus on accelerating the efficiency of individual queries.</w:t>
      </w:r>
    </w:p>
    <w:p w14:paraId="2995D62E" w14:textId="77777777" w:rsidR="00E84F41" w:rsidRDefault="00E84F41">
      <w:pPr>
        <w:widowControl/>
        <w:jc w:val="left"/>
        <w:rPr>
          <w:rStyle w:val="af"/>
        </w:rPr>
      </w:pPr>
      <w:r>
        <w:rPr>
          <w:rStyle w:val="af"/>
        </w:rPr>
        <w:br w:type="page"/>
      </w:r>
    </w:p>
    <w:p w14:paraId="26E21A7E" w14:textId="2EFAA3D2" w:rsidR="00643047" w:rsidRDefault="006F427E" w:rsidP="00441E5A">
      <w:pPr>
        <w:ind w:firstLine="420"/>
        <w:rPr>
          <w:bCs/>
        </w:rPr>
      </w:pPr>
      <w:r w:rsidRPr="006F427E">
        <w:rPr>
          <w:rFonts w:hint="eastAsia"/>
          <w:b/>
        </w:rPr>
        <w:lastRenderedPageBreak/>
        <w:t>单次点对点查询优化</w:t>
      </w:r>
      <w:r w:rsidRPr="006F427E">
        <w:rPr>
          <w:rFonts w:hint="eastAsia"/>
        </w:rPr>
        <w:t>：</w:t>
      </w:r>
      <w:r w:rsidRPr="006F427E">
        <w:t>GraphCPP提出了一个高速地核心子图查询机制。它的执行步骤如下：</w:t>
      </w:r>
      <w:r w:rsidR="006D3D3E" w:rsidRPr="006D3D3E">
        <w:rPr>
          <w:b/>
        </w:rPr>
        <w:t>1</w:t>
      </w:r>
      <w:r w:rsidR="006D3D3E" w:rsidRPr="006D3D3E">
        <w:rPr>
          <w:rFonts w:hint="eastAsia"/>
          <w:b/>
        </w:rPr>
        <w:t>，</w:t>
      </w:r>
      <w:r w:rsidRPr="006D3D3E">
        <w:rPr>
          <w:b/>
        </w:rPr>
        <w:t>建立索引</w:t>
      </w:r>
      <w:r w:rsidRPr="006F427E">
        <w:t>：它首先遍历所有分区，统计顶点度数，选择</w:t>
      </w:r>
      <w:r w:rsidR="006D3D3E">
        <w:t>Hub</w:t>
      </w:r>
      <w:r w:rsidRPr="006F427E">
        <w:t>顶点。</w:t>
      </w:r>
      <w:r w:rsidR="006D3D3E">
        <w:t>Hub</w:t>
      </w:r>
      <w:r w:rsidRPr="006F427E">
        <w:t>顶点的选择需要满足以下两个标准中的至少一条：1，该顶点是完整图中度数前k的顶点；2，该顶点是所在分区中度数前q的顶点（k和q的大小需要根据图的规模和内存容量调整）；确定好</w:t>
      </w:r>
      <w:r w:rsidR="006D3D3E">
        <w:t>Hub</w:t>
      </w:r>
      <w:r w:rsidRPr="006F427E">
        <w:t>顶点后，GraphCPP以每个</w:t>
      </w:r>
      <w:r w:rsidR="006D3D3E">
        <w:t>Hub</w:t>
      </w:r>
      <w:r w:rsidRPr="006F427E">
        <w:t>顶点为起点，在全图上执行SSSP，记录</w:t>
      </w:r>
      <w:r w:rsidR="006D3D3E">
        <w:t>Hub</w:t>
      </w:r>
      <w:r w:rsidRPr="006F427E">
        <w:t>顶点到其它所有顶点的距离值（对于有向图，还要统计其它所有顶点到</w:t>
      </w:r>
      <w:r w:rsidR="006D3D3E">
        <w:t>Hub</w:t>
      </w:r>
      <w:r w:rsidRPr="006F427E">
        <w:t>顶点的距离值），我们称之为</w:t>
      </w:r>
      <w:r w:rsidR="006D3D3E">
        <w:t>Hub</w:t>
      </w:r>
      <w:r w:rsidRPr="006F427E">
        <w:t>顶</w:t>
      </w:r>
      <w:r w:rsidRPr="006F427E">
        <w:rPr>
          <w:rFonts w:hint="eastAsia"/>
        </w:rPr>
        <w:t>点的索引值。</w:t>
      </w:r>
      <w:r w:rsidR="006D3D3E" w:rsidRPr="006D3D3E">
        <w:rPr>
          <w:rFonts w:hint="eastAsia"/>
          <w:b/>
        </w:rPr>
        <w:t>2，</w:t>
      </w:r>
      <w:r w:rsidRPr="006D3D3E">
        <w:rPr>
          <w:rFonts w:hint="eastAsia"/>
          <w:b/>
        </w:rPr>
        <w:t>执行查找</w:t>
      </w:r>
      <w:r w:rsidRPr="006F427E">
        <w:rPr>
          <w:rFonts w:hint="eastAsia"/>
        </w:rPr>
        <w:t>：</w:t>
      </w:r>
      <w:r w:rsidR="006D3D3E">
        <w:t>Hub</w:t>
      </w:r>
      <w:r w:rsidRPr="006F427E">
        <w:t>顶点的索引值可以帮助我们迅速找到对应查询的安全近似值。具体来说，当一个查询到来，所有的</w:t>
      </w:r>
      <w:r w:rsidR="006D3D3E">
        <w:t>Hub</w:t>
      </w:r>
      <w:r w:rsidRPr="006F427E">
        <w:t>顶点，加上源点和目的节点构成一个核心子图。由于前面建立索引时已经完成了统计，子图上所有边的权重是已知的。对核心子图上的源点和目的顶点进行点对点查询，得到一个距离值w。这个值不一定是最短路径值，但是为我们的遍历提供了参考，我们可以使用其来进行剪枝。</w:t>
      </w:r>
      <w:r w:rsidR="006D3D3E" w:rsidRPr="006D3D3E">
        <w:rPr>
          <w:rFonts w:hint="eastAsia"/>
          <w:b/>
        </w:rPr>
        <w:t>3，</w:t>
      </w:r>
      <w:r w:rsidRPr="006D3D3E">
        <w:rPr>
          <w:b/>
        </w:rPr>
        <w:t>剪枝查询</w:t>
      </w:r>
      <w:r w:rsidRPr="006F427E">
        <w:t>：同</w:t>
      </w:r>
      <w:r w:rsidR="00737088">
        <w:t>SGraph</w:t>
      </w:r>
      <w:r w:rsidRPr="006F427E">
        <w:t>的操作一样，GraphCPP把w作为剪枝的“上界”，所有距离值大于该上界的路径都被剪枝。同时GraphCPP利用索</w:t>
      </w:r>
      <w:r w:rsidRPr="006F427E">
        <w:rPr>
          <w:rFonts w:hint="eastAsia"/>
        </w:rPr>
        <w:t>引值、</w:t>
      </w:r>
      <w:r w:rsidRPr="006F427E">
        <w:t>w、三角不等式，推导出路径的下界。所有考虑下界后路径值大于w的路径也会被剪枝。</w:t>
      </w:r>
    </w:p>
    <w:p w14:paraId="71EB263F" w14:textId="4D0B5D64" w:rsidR="006F427E" w:rsidRPr="008028BB" w:rsidRDefault="006F427E" w:rsidP="006F427E">
      <w:r>
        <w:tab/>
      </w:r>
      <w:r w:rsidRPr="006F427E">
        <w:rPr>
          <w:rFonts w:hint="eastAsia"/>
          <w:b/>
        </w:rPr>
        <w:t>并发查询优化</w:t>
      </w:r>
      <w:r w:rsidRPr="006F427E">
        <w:rPr>
          <w:rFonts w:hint="eastAsia"/>
        </w:rPr>
        <w:t>：</w:t>
      </w:r>
      <w:r w:rsidRPr="006F427E">
        <w:t>GraphCPP提出了一个以数据为中心的处理基底（Substrate），具体包含以下几部分：</w:t>
      </w:r>
      <w:r w:rsidRPr="006D3D3E">
        <w:rPr>
          <w:b/>
        </w:rPr>
        <w:t>1，基于优先级的图分区调度策略</w:t>
      </w:r>
      <w:r w:rsidRPr="006F427E">
        <w:t>：在GraphCPP框架内，我们对每个计算节点的图结构数据进行了更为细粒度的划分，使其适配LLC的大小。进一步提出了一种优先级计算方法。此方法旨在紧密地将查询任务与其相关的图分区联系起来。分区所关联的任务数量增加会导致其优先级提升，使其更可能被优先缓存，从而加速计算并提升整体效率；</w:t>
      </w:r>
      <w:r w:rsidRPr="006D3D3E">
        <w:rPr>
          <w:b/>
        </w:rPr>
        <w:t>2，基于让步的异步任务执行策略</w:t>
      </w:r>
      <w:r w:rsidRPr="006F427E">
        <w:t>：传统的策略倾向于确保单一任务的快速完成，这种方法可能导致部分任</w:t>
      </w:r>
      <w:r w:rsidRPr="006F427E">
        <w:rPr>
          <w:rFonts w:hint="eastAsia"/>
        </w:rPr>
        <w:t>务过早完成，而其他任务长时间等待，制约了大规模并发查询的吞吐量。</w:t>
      </w:r>
      <w:r w:rsidRPr="006F427E">
        <w:t>GraphCPP提出了一种基于让步的异步策略，该策略在每次迭代中优选与已缓存图分区关联的任务。在执行过程中，系统更倾向于在缓存的图分区上推进任务的进度，而非一次性完成。这种方法虽可能导致个别任务速度稍减，但显著提高了整体执行效率与吞吐量；</w:t>
      </w:r>
      <w:r w:rsidRPr="008028BB">
        <w:t xml:space="preserve"> </w:t>
      </w:r>
    </w:p>
    <w:p w14:paraId="23900D19" w14:textId="6C7113A0" w:rsidR="006F427E" w:rsidRDefault="006F427E" w:rsidP="00A85037">
      <w:r w:rsidRPr="006F427E">
        <w:t xml:space="preserve">For instance, Pnp employs a lower-bound-based pruning method to reduce redundant accesses during the query process. Tripoline maintains daily indices from central nodes to other vertices, enabling rapid queries without prior knowledge. </w:t>
      </w:r>
      <w:r w:rsidR="00737088">
        <w:t>SGraph</w:t>
      </w:r>
      <w:r w:rsidRPr="006F427E">
        <w:t xml:space="preserve"> leverages the triangle inequality principle, proposing an "upper-bound + lower-bound" pruning method to further reduce redundant accesses during point-to-point queries. However, none of the aforementioned works consider high-concurrency point-to-point query scenarios. In Section xxx, we demonstrate the frequent need for high-concurrency queries in enterprise applications, and highlight the presence of redundant data access costs in existing systems, often leading to severe performance bottlenecks. To address this, this paper introduces GraphCPP, a data-centric concurrent point-to-point query system that is optimized for both single and concurrent queries.</w:t>
      </w:r>
    </w:p>
    <w:p w14:paraId="5208A422" w14:textId="47DE2D9C" w:rsidR="008028BB" w:rsidRDefault="006F427E" w:rsidP="00A85037">
      <w:r>
        <w:tab/>
      </w:r>
      <w:r w:rsidRPr="006F427E">
        <w:rPr>
          <w:b/>
        </w:rPr>
        <w:t>Single Point-to-Point Query Optimization:</w:t>
      </w:r>
      <w:r>
        <w:t xml:space="preserve"> GraphCPP introduces a high-speed core subgraph query mechanism. Its execution steps are as follows: Index Construction: It first traverses all partitions, counts vertex degrees, and selects </w:t>
      </w:r>
      <w:r w:rsidR="006D3D3E">
        <w:t>Hub</w:t>
      </w:r>
      <w:r>
        <w:t xml:space="preserve"> vertices. </w:t>
      </w:r>
      <w:r w:rsidR="006D3D3E">
        <w:t>Hub</w:t>
      </w:r>
      <w:r>
        <w:t xml:space="preserve"> vertices are selected based on at least one of the following two criteria: 1) the vertex is among the top k vertices in the complete graph by degree; 2) the vertex is among the top q vertices in its respective partition by degree (the sizes of k and q need to be adjusted based on the scale of </w:t>
      </w:r>
      <w:r w:rsidRPr="006F427E">
        <w:t xml:space="preserve">the graph and memory capacity). Once </w:t>
      </w:r>
      <w:r w:rsidR="006D3D3E">
        <w:t>Hub</w:t>
      </w:r>
      <w:r w:rsidRPr="006F427E">
        <w:t xml:space="preserve"> vertices are determined, GraphCPP performs Single-Source Shortest Path (SSSP) from each </w:t>
      </w:r>
      <w:r w:rsidR="006D3D3E">
        <w:t>Hub</w:t>
      </w:r>
      <w:r w:rsidRPr="006F427E">
        <w:t xml:space="preserve"> vertex on the entire graph, recording the distance values from the </w:t>
      </w:r>
      <w:r w:rsidR="006D3D3E">
        <w:t>Hub</w:t>
      </w:r>
      <w:r w:rsidRPr="006F427E">
        <w:t xml:space="preserve"> vertex to all other vertices (for directed graphs, it also records the distance values from all other vertices to the </w:t>
      </w:r>
      <w:r w:rsidR="006D3D3E">
        <w:t>Hub</w:t>
      </w:r>
      <w:r w:rsidRPr="006F427E">
        <w:t xml:space="preserve"> vertex), which we refer to as the </w:t>
      </w:r>
      <w:r w:rsidR="006D3D3E">
        <w:t>Hub</w:t>
      </w:r>
      <w:r w:rsidRPr="006F427E">
        <w:t xml:space="preserve"> vertex's index value. Query Execution: The index value of </w:t>
      </w:r>
      <w:r w:rsidR="006D3D3E">
        <w:t>Hub</w:t>
      </w:r>
      <w:r w:rsidRPr="006F427E">
        <w:t xml:space="preserve"> vertices allows us to quickly find the safe approximate value for the corresponding query. </w:t>
      </w:r>
      <w:r w:rsidR="008028BB" w:rsidRPr="008028BB">
        <w:br w:type="page"/>
      </w:r>
    </w:p>
    <w:p w14:paraId="29289584" w14:textId="77777777" w:rsidR="006F427E" w:rsidRDefault="006F427E" w:rsidP="006F427E">
      <w:bookmarkStart w:id="3" w:name="_Toc146465689"/>
      <w:r w:rsidRPr="006D3D3E">
        <w:rPr>
          <w:b/>
        </w:rPr>
        <w:lastRenderedPageBreak/>
        <w:t>3，细粒度的数据共享策略</w:t>
      </w:r>
      <w:r w:rsidRPr="006F427E">
        <w:t>：传统策略中任务的数据访问彼此独立，即使它们处理的数据完全相同也无法共享。GraphCPP结合其LLC级图分区与异步机制，实现了细粒度的图分区数据共享。当具有高优先级的图分区被加载到缓存</w:t>
      </w:r>
      <w:r w:rsidRPr="006F427E">
        <w:rPr>
          <w:rFonts w:hint="eastAsia"/>
        </w:rPr>
        <w:t>，关联任务随即被唤醒并进入异步调度。这种细粒度的数据共享方式显著降低了数据访问的冗余，从而提升了系统的性能。</w:t>
      </w:r>
    </w:p>
    <w:p w14:paraId="7D44E9F2" w14:textId="14FCB515" w:rsidR="007A201B" w:rsidRDefault="007A201B" w:rsidP="006F427E">
      <w:pPr>
        <w:ind w:firstLine="420"/>
      </w:pPr>
      <w:r>
        <w:rPr>
          <w:rFonts w:hint="eastAsia"/>
        </w:rPr>
        <w:t>综上，本文主要做出了如下贡献：</w:t>
      </w:r>
    </w:p>
    <w:p w14:paraId="57CFD70F" w14:textId="69E06926" w:rsidR="007A201B" w:rsidRDefault="007A201B" w:rsidP="007A201B">
      <w:pPr>
        <w:pStyle w:val="af5"/>
        <w:numPr>
          <w:ilvl w:val="0"/>
          <w:numId w:val="3"/>
        </w:numPr>
        <w:ind w:firstLineChars="0"/>
      </w:pPr>
      <w:r>
        <w:rPr>
          <w:rFonts w:hint="eastAsia"/>
        </w:rPr>
        <w:t>揭示了现有图查询系统处理并发点对点查询任务时，冗余数据访问带来的性能瓶颈。并</w:t>
      </w:r>
      <w:r w:rsidR="0076628E">
        <w:rPr>
          <w:rFonts w:hint="eastAsia"/>
        </w:rPr>
        <w:t>指出可以利用</w:t>
      </w:r>
      <w:r>
        <w:rPr>
          <w:rFonts w:hint="eastAsia"/>
        </w:rPr>
        <w:t>并发查询任务之间的数据访问相似性</w:t>
      </w:r>
      <w:r w:rsidR="0076628E">
        <w:rPr>
          <w:rFonts w:hint="eastAsia"/>
        </w:rPr>
        <w:t>优化并发任务吞吐量</w:t>
      </w:r>
      <w:r>
        <w:rPr>
          <w:rFonts w:hint="eastAsia"/>
        </w:rPr>
        <w:t>。</w:t>
      </w:r>
    </w:p>
    <w:p w14:paraId="5B7A34E3" w14:textId="4F7F1A9C" w:rsidR="007A201B" w:rsidRDefault="007A201B" w:rsidP="007A201B">
      <w:pPr>
        <w:pStyle w:val="af5"/>
        <w:numPr>
          <w:ilvl w:val="0"/>
          <w:numId w:val="3"/>
        </w:numPr>
        <w:ind w:firstLineChars="0"/>
      </w:pPr>
      <w:r>
        <w:rPr>
          <w:rFonts w:hint="eastAsia"/>
        </w:rPr>
        <w:t>实现了GraphCPP，一个</w:t>
      </w:r>
      <w:r w:rsidRPr="003747C9">
        <w:rPr>
          <w:rFonts w:hint="eastAsia"/>
        </w:rPr>
        <w:t>动态图上</w:t>
      </w:r>
      <w:r>
        <w:rPr>
          <w:rFonts w:hint="eastAsia"/>
        </w:rPr>
        <w:t>以数据为中心</w:t>
      </w:r>
      <w:r w:rsidRPr="003747C9">
        <w:rPr>
          <w:rFonts w:hint="eastAsia"/>
        </w:rPr>
        <w:t>的并发处理点对点查询</w:t>
      </w:r>
      <w:r>
        <w:rPr>
          <w:rFonts w:hint="eastAsia"/>
        </w:rPr>
        <w:t>系统，它利用</w:t>
      </w:r>
      <w:r w:rsidRPr="007A201B">
        <w:rPr>
          <w:rFonts w:hint="eastAsia"/>
        </w:rPr>
        <w:t>核心子图机制</w:t>
      </w:r>
      <w:r>
        <w:rPr>
          <w:rFonts w:hint="eastAsia"/>
        </w:rPr>
        <w:t>优化单次查询速度。然后利用并发任务之间的数据访问相似性</w:t>
      </w:r>
      <w:r w:rsidR="006D3D3E">
        <w:rPr>
          <w:rFonts w:hint="eastAsia"/>
        </w:rPr>
        <w:t>，</w:t>
      </w:r>
      <w:r>
        <w:rPr>
          <w:rFonts w:hint="eastAsia"/>
        </w:rPr>
        <w:t>加速并发点对点查询系统的吞吐量。</w:t>
      </w:r>
    </w:p>
    <w:p w14:paraId="7A4BCB84" w14:textId="77777777" w:rsidR="007A201B" w:rsidRDefault="007A201B" w:rsidP="007A201B">
      <w:pPr>
        <w:pStyle w:val="af5"/>
        <w:numPr>
          <w:ilvl w:val="0"/>
          <w:numId w:val="3"/>
        </w:numPr>
        <w:ind w:firstLineChars="0"/>
      </w:pPr>
      <w:r>
        <w:rPr>
          <w:rFonts w:hint="eastAsia"/>
        </w:rPr>
        <w:t>我们将GraphCPP于当前最先进的点对点查询系统XXXXXX进行对比，结果表明XXXXXXXXX</w:t>
      </w:r>
    </w:p>
    <w:p w14:paraId="03CC1B9B" w14:textId="5FE8F640" w:rsidR="006F427E" w:rsidRDefault="006F427E" w:rsidP="006F427E">
      <w:r>
        <w:br w:type="column"/>
      </w:r>
      <w:r w:rsidRPr="006F427E">
        <w:t xml:space="preserve">Specifically, when a query arrives, all </w:t>
      </w:r>
      <w:r w:rsidR="006D3D3E">
        <w:t>Hub</w:t>
      </w:r>
      <w:r w:rsidRPr="006F427E">
        <w:t xml:space="preserve"> vertices, along with the source and destination nodes, form a core subgraph. Since statistics have already been completed during index construction, the weights of all edges on the subgraph are known. Point-to-point queries are performed on the source and destination vertices of the core subgraph, resulting in a distance value, w. This value may not be the shortest path value, but it provides a reference for our traversal and can be used for pruning. Pruning Query: Similar to the operation of </w:t>
      </w:r>
      <w:r w:rsidR="00737088">
        <w:t>SGraph</w:t>
      </w:r>
      <w:r w:rsidRPr="006F427E">
        <w:t>, GraphCPP uses the obtained value w as the pruning "upper bound," pruning all paths with distance values greater than this upper bound. Additionally, GraphCPP leverages index values, w, and the triangle inequality to deduce the lower bound of the path. All paths with values greater than w, considering the lower bound, are also pruned.</w:t>
      </w:r>
    </w:p>
    <w:p w14:paraId="0D1CB1E1" w14:textId="77777777" w:rsidR="006F427E" w:rsidRDefault="006F427E" w:rsidP="006F427E">
      <w:r>
        <w:tab/>
      </w:r>
      <w:r w:rsidRPr="006F427E">
        <w:rPr>
          <w:b/>
        </w:rPr>
        <w:t>Concurrent Query Optimization:</w:t>
      </w:r>
      <w:r>
        <w:t>GraphCPP introduces a data-centric processing substrate, consisting of the following components: 1) Priority-based Graph Partition Scheduling Strategy: Within the GraphCPP framework, we partition the graph structure data of each computing node into finer-grained blocks to fit the LLC size. Furthermore, we propose a priority calculation method. This method aims to closely associate query tasks with their relevant graph partitions. An increase in the number of tasks associated with a partition leads to an elevation in its priority, making it more likely to be prioritized for caching, thereby accelerating computation and improving overall efficiency. 2) Concession-based Asynchronous Task Execution Strategy: Traditional strategies tend to ensure the rapid completion of a single task, which may lead to some tasks finishing prematurely, while others wait for an extended period, constraining the throughput of large-scale concurrent queries. GraphCPP introduces a concession-based asynchronous strategy that favors tasks.</w:t>
      </w:r>
    </w:p>
    <w:p w14:paraId="0412FCFD" w14:textId="77777777" w:rsidR="006F427E" w:rsidRDefault="006F427E" w:rsidP="006F427E">
      <w:r>
        <w:br w:type="column"/>
      </w:r>
      <w:r>
        <w:lastRenderedPageBreak/>
        <w:br w:type="column"/>
      </w:r>
      <w:r>
        <w:t>associated with cached graph partitions in each iteration. During execution, the system is more inclined to progress the tasks on cached graph partitions incrementally, rather than completing them all at once. While this method may result in a slight slowdown of individual task speeds, it significantly improves overall execution efficiency and throughput. 3) Fine-Grained Data Sharing Strategy: In traditional strategies, task data access is independent of each other, even if they process identical data. GraphCPP, combining its LLC-level graph partition with asynchronous mechanisms, achieves fine-grained data sharing among graph partitions. When a high-priority graph partition is loaded into the cache, associated tasks are subsequently awakened and enter asynchronous scheduling. This fine-grained data sharing approach markedly reduces redundant data access, thereby enhancing system performance.</w:t>
      </w:r>
    </w:p>
    <w:p w14:paraId="3C8DE7E1" w14:textId="77777777" w:rsidR="006F427E" w:rsidRDefault="006F427E" w:rsidP="009206FA">
      <w:pPr>
        <w:ind w:firstLine="420"/>
      </w:pPr>
      <w:r>
        <w:t>In summary, this paper makes the following contributions:</w:t>
      </w:r>
    </w:p>
    <w:p w14:paraId="2B058618" w14:textId="77777777" w:rsidR="006F427E" w:rsidRDefault="006F427E" w:rsidP="009206FA">
      <w:pPr>
        <w:ind w:firstLine="420"/>
      </w:pPr>
      <w:r>
        <w:t>1.It reveals the performance bottleneck caused by redundant data access in existing graph query systems when handling concurrent point-to-point query tasks. It suggests that the similarity in data access among concurrent query tasks can be leveraged to optimize the throughput of concurrent tasks.</w:t>
      </w:r>
    </w:p>
    <w:p w14:paraId="0DF61B04" w14:textId="77777777" w:rsidR="006F427E" w:rsidRDefault="006F427E" w:rsidP="009206FA">
      <w:pPr>
        <w:ind w:firstLine="420"/>
      </w:pPr>
      <w:r>
        <w:t>2.GraphCPP is implemented, a data-centric concurrent point-to-point query system on dynamic graphs, which optimizes single query speed using the core subgraph mechanism. It then leverages data access similarity between concurrent tasks to accelerate the throughput of concurrent point-to-point query systems.</w:t>
      </w:r>
    </w:p>
    <w:p w14:paraId="7EF50EE6" w14:textId="7B396763" w:rsidR="006F427E" w:rsidRDefault="006F427E" w:rsidP="009206FA">
      <w:pPr>
        <w:widowControl/>
        <w:ind w:firstLine="420"/>
        <w:jc w:val="left"/>
      </w:pPr>
      <w:r>
        <w:t>3.We compare GraphCPP with the current state-of-the-art point-to-point query system XXXXXX. The results demonstrate that XXXXXXXXX</w:t>
      </w:r>
      <w:r>
        <w:br w:type="page"/>
      </w:r>
    </w:p>
    <w:p w14:paraId="3D503FDF" w14:textId="6D0F4C75" w:rsidR="0076683C" w:rsidRDefault="00255C46" w:rsidP="0076683C">
      <w:pPr>
        <w:pStyle w:val="a8"/>
      </w:pPr>
      <w:r>
        <w:rPr>
          <w:noProof/>
        </w:rPr>
        <w:lastRenderedPageBreak/>
        <mc:AlternateContent>
          <mc:Choice Requires="wpg">
            <w:drawing>
              <wp:anchor distT="0" distB="0" distL="114300" distR="114300" simplePos="0" relativeHeight="251669504" behindDoc="0" locked="0" layoutInCell="1" allowOverlap="1" wp14:anchorId="2D5672FE" wp14:editId="4C1C571D">
                <wp:simplePos x="0" y="0"/>
                <wp:positionH relativeFrom="column">
                  <wp:posOffset>176638</wp:posOffset>
                </wp:positionH>
                <wp:positionV relativeFrom="paragraph">
                  <wp:posOffset>684578</wp:posOffset>
                </wp:positionV>
                <wp:extent cx="5794375" cy="1222375"/>
                <wp:effectExtent l="0" t="0" r="0" b="0"/>
                <wp:wrapTopAndBottom/>
                <wp:docPr id="13" name="组合 13"/>
                <wp:cNvGraphicFramePr/>
                <a:graphic xmlns:a="http://schemas.openxmlformats.org/drawingml/2006/main">
                  <a:graphicData uri="http://schemas.microsoft.com/office/word/2010/wordprocessingGroup">
                    <wpg:wgp>
                      <wpg:cNvGrpSpPr/>
                      <wpg:grpSpPr>
                        <a:xfrm>
                          <a:off x="0" y="0"/>
                          <a:ext cx="5794375" cy="1222375"/>
                          <a:chOff x="0" y="0"/>
                          <a:chExt cx="5794803" cy="1222375"/>
                        </a:xfrm>
                      </wpg:grpSpPr>
                      <pic:pic xmlns:pic="http://schemas.openxmlformats.org/drawingml/2006/picture">
                        <pic:nvPicPr>
                          <pic:cNvPr id="6" name="图片 6"/>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41780" cy="1222375"/>
                          </a:xfrm>
                          <a:prstGeom prst="rect">
                            <a:avLst/>
                          </a:prstGeom>
                          <a:noFill/>
                          <a:ln>
                            <a:noFill/>
                          </a:ln>
                        </pic:spPr>
                      </pic:pic>
                      <pic:pic xmlns:pic="http://schemas.openxmlformats.org/drawingml/2006/picture">
                        <pic:nvPicPr>
                          <pic:cNvPr id="7" name="图片 7"/>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1424763" y="0"/>
                            <a:ext cx="1541780" cy="1222375"/>
                          </a:xfrm>
                          <a:prstGeom prst="rect">
                            <a:avLst/>
                          </a:prstGeom>
                          <a:noFill/>
                          <a:ln>
                            <a:noFill/>
                          </a:ln>
                        </pic:spPr>
                      </pic:pic>
                      <pic:pic xmlns:pic="http://schemas.openxmlformats.org/drawingml/2006/picture">
                        <pic:nvPicPr>
                          <pic:cNvPr id="11" name="图片 11"/>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2838893" y="0"/>
                            <a:ext cx="1541780" cy="1222375"/>
                          </a:xfrm>
                          <a:prstGeom prst="rect">
                            <a:avLst/>
                          </a:prstGeom>
                          <a:noFill/>
                          <a:ln>
                            <a:noFill/>
                          </a:ln>
                        </pic:spPr>
                      </pic:pic>
                      <pic:pic xmlns:pic="http://schemas.openxmlformats.org/drawingml/2006/picture">
                        <pic:nvPicPr>
                          <pic:cNvPr id="12" name="图片 12"/>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4253023" y="0"/>
                            <a:ext cx="1541780" cy="1222375"/>
                          </a:xfrm>
                          <a:prstGeom prst="rect">
                            <a:avLst/>
                          </a:prstGeom>
                          <a:noFill/>
                          <a:ln>
                            <a:noFill/>
                          </a:ln>
                        </pic:spPr>
                      </pic:pic>
                    </wpg:wgp>
                  </a:graphicData>
                </a:graphic>
              </wp:anchor>
            </w:drawing>
          </mc:Choice>
          <mc:Fallback>
            <w:pict>
              <v:group w14:anchorId="6F8CAB5C" id="组合 13" o:spid="_x0000_s1026" style="position:absolute;left:0;text-align:left;margin-left:13.9pt;margin-top:53.9pt;width:456.25pt;height:96.25pt;z-index:251669504" coordsize="57948,122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6" o:spid="_x0000_s1027" type="#_x0000_t75" style="position:absolute;width:15417;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">
                  <v:imagedata r:id="rId9" o:title=""/>
                </v:shape>
                <v:shape id="图片 7" o:spid="_x0000_s1028" type="#_x0000_t75" style="position:absolute;left:14247;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">
                  <v:imagedata r:id="rId9" o:title=""/>
                </v:shape>
                <v:shape id="图片 11" o:spid="_x0000_s1029" type="#_x0000_t75" style="position:absolute;left:28388;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">
                  <v:imagedata r:id="rId9" o:title=""/>
                </v:shape>
                <v:shape id="图片 12" o:spid="_x0000_s1030" type="#_x0000_t75" style="position:absolute;left:42530;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">
                  <v:imagedata r:id="rId9" o:title=""/>
                </v:shape>
                <w10:wrap type="topAndBottom"/>
              </v:group>
            </w:pict>
          </mc:Fallback>
        </mc:AlternateContent>
      </w:r>
      <w:r w:rsidR="0076683C">
        <w:rPr>
          <w:rFonts w:hint="eastAsia"/>
        </w:rPr>
        <w:t>背景和动机</w:t>
      </w:r>
      <w:bookmarkEnd w:id="3"/>
    </w:p>
    <w:p w14:paraId="317F318C" w14:textId="3E9C9173" w:rsidR="0071525C" w:rsidRPr="0071525C" w:rsidRDefault="0071525C" w:rsidP="00054387">
      <w:pPr>
        <w:rPr>
          <w:highlight w:val="yellow"/>
        </w:rPr>
      </w:pPr>
      <w:r w:rsidRPr="00255C46">
        <w:rPr>
          <w:rFonts w:hint="eastAsia"/>
          <w:highlight w:val="yellow"/>
        </w:rPr>
        <w:t>所需图像</w:t>
      </w:r>
      <w:r w:rsidR="00255C46">
        <w:rPr>
          <w:rFonts w:hint="eastAsia"/>
          <w:highlight w:val="yellow"/>
        </w:rPr>
        <w:t>（还没画，占位）</w:t>
      </w:r>
      <w:r w:rsidRPr="00255C46">
        <w:rPr>
          <w:rFonts w:hint="eastAsia"/>
          <w:highlight w:val="yellow"/>
        </w:rPr>
        <w:t>：</w:t>
      </w:r>
      <w:r w:rsidRPr="00255C46">
        <w:rPr>
          <w:highlight w:val="yellow"/>
        </w:rPr>
        <w:br/>
      </w:r>
      <w:bookmarkStart w:id="4" w:name="OLE_LINK1"/>
      <w:bookmarkStart w:id="5" w:name="OLE_LINK2"/>
      <w:r w:rsidRPr="00255C46">
        <w:rPr>
          <w:rFonts w:hint="eastAsia"/>
          <w:highlight w:val="yellow"/>
        </w:rPr>
        <w:t>1，统计各个场</w:t>
      </w:r>
      <w:r w:rsidRPr="0071525C">
        <w:rPr>
          <w:rFonts w:hint="eastAsia"/>
          <w:highlight w:val="yellow"/>
        </w:rPr>
        <w:t>景的实际并发数，证明并发查询的需求。</w:t>
      </w:r>
    </w:p>
    <w:p w14:paraId="6823033B" w14:textId="5CDC4D7B" w:rsidR="0071525C" w:rsidRPr="0071525C" w:rsidRDefault="0071525C" w:rsidP="0071525C">
      <w:pPr>
        <w:rPr>
          <w:highlight w:val="yellow"/>
        </w:rPr>
      </w:pPr>
      <w:r w:rsidRPr="0071525C">
        <w:rPr>
          <w:rFonts w:hint="eastAsia"/>
          <w:highlight w:val="yellow"/>
        </w:rPr>
        <w:t>2，</w:t>
      </w:r>
      <w:r w:rsidRPr="0071525C">
        <w:rPr>
          <w:highlight w:val="yellow"/>
        </w:rPr>
        <w:t>统计</w:t>
      </w:r>
      <w:r w:rsidR="00F8002B">
        <w:rPr>
          <w:rFonts w:hint="eastAsia"/>
          <w:highlight w:val="yellow"/>
        </w:rPr>
        <w:t>不同系统</w:t>
      </w:r>
      <w:r w:rsidRPr="0071525C">
        <w:rPr>
          <w:highlight w:val="yellow"/>
        </w:rPr>
        <w:t>并行查询执行时间，说明并行执行效率很差。</w:t>
      </w:r>
    </w:p>
    <w:p w14:paraId="193A8163" w14:textId="4CA60BEF" w:rsidR="00C23F4A" w:rsidRDefault="0071525C" w:rsidP="0071525C">
      <w:pPr>
        <w:rPr>
          <w:highlight w:val="yellow"/>
        </w:rPr>
      </w:pPr>
      <w:r w:rsidRPr="0071525C">
        <w:rPr>
          <w:rFonts w:hint="eastAsia"/>
          <w:highlight w:val="yellow"/>
        </w:rPr>
        <w:t>3</w:t>
      </w:r>
      <w:r w:rsidRPr="0071525C">
        <w:rPr>
          <w:highlight w:val="yellow"/>
        </w:rPr>
        <w:t>，</w:t>
      </w:r>
      <w:r w:rsidR="00C23F4A" w:rsidRPr="0071525C">
        <w:rPr>
          <w:highlight w:val="yellow"/>
        </w:rPr>
        <w:t>统计大量作业访问数据的重叠性，证明“数据</w:t>
      </w:r>
      <w:r w:rsidR="00C23F4A">
        <w:rPr>
          <w:rFonts w:hint="eastAsia"/>
          <w:highlight w:val="yellow"/>
        </w:rPr>
        <w:t>冗余访问</w:t>
      </w:r>
      <w:r w:rsidR="00C23F4A" w:rsidRPr="0071525C">
        <w:rPr>
          <w:highlight w:val="yellow"/>
        </w:rPr>
        <w:t>”。</w:t>
      </w:r>
    </w:p>
    <w:p w14:paraId="1924AD43" w14:textId="0A955A54" w:rsidR="00C23F4A" w:rsidRPr="00C23F4A" w:rsidRDefault="00C23F4A" w:rsidP="0071525C">
      <w:pPr>
        <w:rPr>
          <w:highlight w:val="yellow"/>
        </w:rPr>
      </w:pPr>
      <w:r>
        <w:rPr>
          <w:highlight w:val="yellow"/>
        </w:rPr>
        <w:t>4</w:t>
      </w:r>
      <w:r>
        <w:rPr>
          <w:rFonts w:hint="eastAsia"/>
          <w:highlight w:val="yellow"/>
        </w:rPr>
        <w:t>，统计重叠数据</w:t>
      </w:r>
      <w:r w:rsidR="00F8002B">
        <w:rPr>
          <w:rFonts w:hint="eastAsia"/>
          <w:highlight w:val="yellow"/>
        </w:rPr>
        <w:t>访问</w:t>
      </w:r>
      <w:r>
        <w:rPr>
          <w:rFonts w:hint="eastAsia"/>
          <w:highlight w:val="yellow"/>
        </w:rPr>
        <w:t>占总数据的比例，</w:t>
      </w:r>
      <w:r w:rsidRPr="0071525C">
        <w:rPr>
          <w:highlight w:val="yellow"/>
        </w:rPr>
        <w:t>证明“数据</w:t>
      </w:r>
      <w:r>
        <w:rPr>
          <w:rFonts w:hint="eastAsia"/>
          <w:highlight w:val="yellow"/>
        </w:rPr>
        <w:t>冗余访问</w:t>
      </w:r>
      <w:r w:rsidRPr="0071525C">
        <w:rPr>
          <w:highlight w:val="yellow"/>
        </w:rPr>
        <w:t>”</w:t>
      </w:r>
    </w:p>
    <w:p w14:paraId="5093EB84" w14:textId="6DDE6EFF" w:rsidR="0071525C" w:rsidRPr="00C23F4A" w:rsidRDefault="00C23F4A" w:rsidP="0071525C">
      <w:pPr>
        <w:rPr>
          <w:highlight w:val="yellow"/>
        </w:rPr>
      </w:pPr>
      <w:r>
        <w:rPr>
          <w:rFonts w:hint="eastAsia"/>
          <w:highlight w:val="yellow"/>
        </w:rPr>
        <w:t>5，</w:t>
      </w:r>
      <w:r w:rsidR="0071525C" w:rsidRPr="0071525C">
        <w:rPr>
          <w:highlight w:val="yellow"/>
        </w:rPr>
        <w:t>统计并行调度缓存错失率，说明并行调度的方案低效的原因。</w:t>
      </w:r>
    </w:p>
    <w:bookmarkEnd w:id="4"/>
    <w:bookmarkEnd w:id="5"/>
    <w:p w14:paraId="217FC5FF" w14:textId="36CDB2FB" w:rsidR="00721D56" w:rsidRPr="00721D56" w:rsidRDefault="0071525C" w:rsidP="00721D56">
      <w:pPr>
        <w:ind w:firstLine="420"/>
      </w:pPr>
      <w:r>
        <w:rPr>
          <w:rFonts w:hint="eastAsia"/>
        </w:rPr>
        <w:t>现有的大多数点对点查询系统是为了优化单次查询速度而设计的，但是</w:t>
      </w:r>
      <w:r w:rsidR="002C0CF2" w:rsidRPr="00C23F4A">
        <w:rPr>
          <w:rFonts w:hint="eastAsia"/>
          <w:highlight w:val="yellow"/>
        </w:rPr>
        <w:t>如图</w:t>
      </w:r>
      <w:r w:rsidR="006F427E">
        <w:rPr>
          <w:highlight w:val="yellow"/>
        </w:rPr>
        <w:t>x</w:t>
      </w:r>
      <w:r w:rsidR="002C0CF2">
        <w:rPr>
          <w:rFonts w:hint="eastAsia"/>
        </w:rPr>
        <w:t>所示，</w:t>
      </w:r>
      <w:r>
        <w:rPr>
          <w:rFonts w:hint="eastAsia"/>
        </w:rPr>
        <w:t>我们的统计表明，很多实际应用场景需要</w:t>
      </w:r>
      <w:r w:rsidR="002C0CF2">
        <w:rPr>
          <w:rFonts w:hint="eastAsia"/>
        </w:rPr>
        <w:t>应对大规模的并发查询</w:t>
      </w:r>
      <w:r w:rsidR="00255C46">
        <w:rPr>
          <w:rFonts w:hint="eastAsia"/>
        </w:rPr>
        <w:t>，这类场景对单次查询的速度很宽容，更加重视系统整体的吞吐量。但是</w:t>
      </w:r>
      <w:r w:rsidR="00255C46" w:rsidRPr="00C23F4A">
        <w:rPr>
          <w:rFonts w:hint="eastAsia"/>
          <w:highlight w:val="yellow"/>
        </w:rPr>
        <w:t>如图</w:t>
      </w:r>
      <w:r w:rsidR="006F427E">
        <w:rPr>
          <w:highlight w:val="yellow"/>
        </w:rPr>
        <w:t>x</w:t>
      </w:r>
      <w:r w:rsidR="00255C46">
        <w:rPr>
          <w:rFonts w:hint="eastAsia"/>
        </w:rPr>
        <w:t>所示，现有系统在处理大规模并发查询时吞吐量很差。这种坏结果出现的原因是并发任务之间存在大量的冗余访问</w:t>
      </w:r>
      <w:r w:rsidR="00721D56">
        <w:rPr>
          <w:rFonts w:hint="eastAsia"/>
        </w:rPr>
        <w:t>，</w:t>
      </w:r>
      <w:r w:rsidR="00255C46">
        <w:rPr>
          <w:rFonts w:hint="eastAsia"/>
        </w:rPr>
        <w:t>为了</w:t>
      </w:r>
      <w:r w:rsidR="00721D56">
        <w:rPr>
          <w:rFonts w:hint="eastAsia"/>
        </w:rPr>
        <w:t>定性地</w:t>
      </w:r>
      <w:r w:rsidR="00255C46">
        <w:rPr>
          <w:rFonts w:hint="eastAsia"/>
        </w:rPr>
        <w:t>证明这一点，</w:t>
      </w:r>
      <w:r w:rsidR="004269DF" w:rsidRPr="0061780F">
        <w:rPr>
          <w:rFonts w:hint="eastAsia"/>
          <w:highlight w:val="yellow"/>
        </w:rPr>
        <w:t>我们在XXXXX（机器配置），选取了XXX</w:t>
      </w:r>
      <w:r w:rsidR="004269DF" w:rsidRPr="0061780F">
        <w:rPr>
          <w:highlight w:val="yellow"/>
        </w:rPr>
        <w:t>XX</w:t>
      </w:r>
      <w:r w:rsidR="004269DF" w:rsidRPr="0061780F">
        <w:rPr>
          <w:rFonts w:hint="eastAsia"/>
          <w:highlight w:val="yellow"/>
        </w:rPr>
        <w:t>（现有最佳方案），在XXXX</w:t>
      </w:r>
      <w:r w:rsidR="004269DF" w:rsidRPr="0061780F">
        <w:rPr>
          <w:highlight w:val="yellow"/>
        </w:rPr>
        <w:t>X</w:t>
      </w:r>
      <w:r w:rsidR="004269DF" w:rsidRPr="0061780F">
        <w:rPr>
          <w:rFonts w:hint="eastAsia"/>
          <w:highlight w:val="yellow"/>
        </w:rPr>
        <w:t>（图数据集上），进行并行点对点查询的性能评测。</w:t>
      </w:r>
    </w:p>
    <w:p w14:paraId="2F6B4494" w14:textId="77777777" w:rsidR="00255C46" w:rsidRDefault="00255C46" w:rsidP="00255C46">
      <w:pPr>
        <w:pStyle w:val="ae"/>
      </w:pPr>
      <w:bookmarkStart w:id="6" w:name="_Toc146465690"/>
      <w:r>
        <w:br w:type="column"/>
      </w:r>
      <w:r w:rsidR="00E84F41" w:rsidRPr="00715697">
        <w:t>BACKGROUND AND MOTIVATION</w:t>
      </w:r>
    </w:p>
    <w:p w14:paraId="50E9CB46" w14:textId="77777777" w:rsidR="00255C46" w:rsidRDefault="00255C46" w:rsidP="006F427E"/>
    <w:p w14:paraId="03ED8415" w14:textId="77777777" w:rsidR="00255C46" w:rsidRDefault="00255C46" w:rsidP="00255C46"/>
    <w:p w14:paraId="6A054F26" w14:textId="34282A5A" w:rsidR="00E84F41" w:rsidRDefault="00E84F41" w:rsidP="00255C46">
      <w:r>
        <w:t xml:space="preserve"> </w:t>
      </w:r>
      <w:r>
        <w:br w:type="page"/>
      </w:r>
    </w:p>
    <w:p w14:paraId="20DCC4F0" w14:textId="77777777" w:rsidR="00721D56" w:rsidRDefault="00721D56" w:rsidP="00721D56">
      <w:pPr>
        <w:pStyle w:val="af6"/>
      </w:pPr>
      <w:r>
        <w:rPr>
          <w:rFonts w:hint="eastAsia"/>
        </w:rPr>
        <w:lastRenderedPageBreak/>
        <w:t>并发任务的冗余数据访问</w:t>
      </w:r>
    </w:p>
    <w:p w14:paraId="3F194364" w14:textId="0C816841" w:rsidR="00721D56" w:rsidRDefault="00745741">
      <w:pPr>
        <w:widowControl/>
        <w:jc w:val="left"/>
      </w:pPr>
      <w:r>
        <w:tab/>
      </w:r>
      <w:r w:rsidRPr="00745741">
        <w:rPr>
          <w:rFonts w:hint="eastAsia"/>
        </w:rPr>
        <w:t>我</w:t>
      </w:r>
      <w:r w:rsidR="0026457A">
        <w:rPr>
          <w:rFonts w:hint="eastAsia"/>
        </w:rPr>
        <w:t>用下图的例子，来说明</w:t>
      </w:r>
      <w:r w:rsidRPr="00745741">
        <w:rPr>
          <w:rFonts w:hint="eastAsia"/>
        </w:rPr>
        <w:t>在同一个底层图上执行并发的点对点查询</w:t>
      </w:r>
      <w:r w:rsidR="0026457A">
        <w:rPr>
          <w:rFonts w:hint="eastAsia"/>
        </w:rPr>
        <w:t>，存在的冗余内存访问</w:t>
      </w:r>
      <w:r w:rsidRPr="00745741">
        <w:rPr>
          <w:rFonts w:hint="eastAsia"/>
        </w:rPr>
        <w:t>。</w:t>
      </w:r>
      <w:r w:rsidR="0026457A" w:rsidRPr="00721D56">
        <w:rPr>
          <w:rFonts w:hint="eastAsia"/>
          <w:highlight w:val="yellow"/>
        </w:rPr>
        <w:t>如下图</w:t>
      </w:r>
      <w:r w:rsidR="0026457A" w:rsidRPr="0071525C">
        <w:rPr>
          <w:highlight w:val="yellow"/>
        </w:rPr>
        <w:t>(</w:t>
      </w:r>
      <w:r w:rsidR="0026457A">
        <w:rPr>
          <w:rFonts w:hint="eastAsia"/>
          <w:highlight w:val="yellow"/>
        </w:rPr>
        <w:t>参照</w:t>
      </w:r>
      <w:r w:rsidR="0026457A" w:rsidRPr="0071525C">
        <w:rPr>
          <w:highlight w:val="yellow"/>
        </w:rPr>
        <w:t>GraphTune)</w:t>
      </w:r>
      <w:r w:rsidR="0026457A" w:rsidRPr="00721D56">
        <w:rPr>
          <w:rFonts w:hint="eastAsia"/>
          <w:highlight w:val="yellow"/>
        </w:rPr>
        <w:t>所示，</w:t>
      </w:r>
      <w:r w:rsidR="006778B2" w:rsidRPr="006778B2">
        <w:rPr>
          <w:rFonts w:hint="eastAsia"/>
          <w:highlight w:val="yellow"/>
        </w:rPr>
        <w:t>XXXXX结合图像描述。</w:t>
      </w:r>
    </w:p>
    <w:p w14:paraId="45E0424D" w14:textId="211C28AC" w:rsidR="00745741" w:rsidRDefault="00745741">
      <w:pPr>
        <w:widowControl/>
        <w:jc w:val="left"/>
      </w:pPr>
      <w:r>
        <w:rPr>
          <w:noProof/>
        </w:rPr>
        <w:drawing>
          <wp:anchor distT="0" distB="0" distL="114300" distR="114300" simplePos="0" relativeHeight="251670528" behindDoc="0" locked="0" layoutInCell="1" allowOverlap="1" wp14:anchorId="6CAD7C76" wp14:editId="3058E4ED">
            <wp:simplePos x="0" y="0"/>
            <wp:positionH relativeFrom="column">
              <wp:posOffset>1228299</wp:posOffset>
            </wp:positionH>
            <wp:positionV relativeFrom="paragraph">
              <wp:posOffset>401794</wp:posOffset>
            </wp:positionV>
            <wp:extent cx="3543935" cy="280924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543935" cy="28092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E10DBC" w14:textId="3316D04E" w:rsidR="00745741" w:rsidRDefault="006778B2">
      <w:pPr>
        <w:widowControl/>
        <w:jc w:val="left"/>
        <w:rPr>
          <w:highlight w:val="yellow"/>
        </w:rPr>
      </w:pPr>
      <w:r w:rsidRPr="00C23F4A">
        <w:rPr>
          <w:rFonts w:hint="eastAsia"/>
          <w:highlight w:val="yellow"/>
        </w:rPr>
        <w:t>对图像的修改：抛弃分区，高度顶点和普通顶点要</w:t>
      </w:r>
      <w:r w:rsidR="004C7393">
        <w:rPr>
          <w:rFonts w:hint="eastAsia"/>
          <w:highlight w:val="yellow"/>
        </w:rPr>
        <w:t>大小和颜色</w:t>
      </w:r>
      <w:r w:rsidRPr="00C23F4A">
        <w:rPr>
          <w:rFonts w:hint="eastAsia"/>
          <w:highlight w:val="yellow"/>
        </w:rPr>
        <w:t>区分。不同查询的路径颜色要区分。图像下面给出每个查询遍历的路径点。</w:t>
      </w:r>
    </w:p>
    <w:p w14:paraId="5536580D" w14:textId="63362455" w:rsidR="00721D56" w:rsidRDefault="0026457A" w:rsidP="0026457A">
      <w:pPr>
        <w:widowControl/>
        <w:ind w:firstLine="420"/>
        <w:jc w:val="left"/>
      </w:pPr>
      <w:r w:rsidRPr="0026457A">
        <w:rPr>
          <w:rFonts w:hint="eastAsia"/>
          <w:highlight w:val="yellow"/>
        </w:rPr>
        <w:t>如图</w:t>
      </w:r>
      <w:r>
        <w:rPr>
          <w:highlight w:val="yellow"/>
        </w:rPr>
        <w:t>x</w:t>
      </w:r>
      <w:r>
        <w:rPr>
          <w:rFonts w:hint="eastAsia"/>
        </w:rPr>
        <w:t>所示，数据重叠访问在并发任务中大量存在，对这部分数据的重复访问属于冗余访问。且如</w:t>
      </w:r>
      <w:r w:rsidRPr="0026457A">
        <w:rPr>
          <w:rFonts w:hint="eastAsia"/>
          <w:highlight w:val="yellow"/>
        </w:rPr>
        <w:t>图</w:t>
      </w:r>
      <w:r>
        <w:rPr>
          <w:highlight w:val="yellow"/>
        </w:rPr>
        <w:t>x</w:t>
      </w:r>
      <w:r>
        <w:rPr>
          <w:rFonts w:hint="eastAsia"/>
        </w:rPr>
        <w:t>所示，每轮查询中冗余的数据访问占到总访问的XXXX。</w:t>
      </w:r>
      <w:r w:rsidRPr="0026457A">
        <w:rPr>
          <w:rFonts w:hint="eastAsia"/>
        </w:rPr>
        <w:t>由于</w:t>
      </w:r>
      <w:r w:rsidRPr="00745741">
        <w:rPr>
          <w:rFonts w:hint="eastAsia"/>
        </w:rPr>
        <w:t>少量的高度顶点成为热门的</w:t>
      </w:r>
      <w:r>
        <w:rPr>
          <w:rFonts w:hint="eastAsia"/>
        </w:rPr>
        <w:t>查询路径候选点，它们被不同的查询反复加载。然而，不同任务加载的时间不同，即使在同一时间加载相同数据，在现有系统体系下也不支持这部分数据的共享。</w:t>
      </w:r>
      <w:r w:rsidRPr="0026457A">
        <w:rPr>
          <w:rFonts w:hint="eastAsia"/>
          <w:highlight w:val="yellow"/>
        </w:rPr>
        <w:t>如图x</w:t>
      </w:r>
      <w:r>
        <w:rPr>
          <w:rFonts w:hint="eastAsia"/>
        </w:rPr>
        <w:t>所示，这部分数据在LLC中频繁换入换出，导致很高的缓存不命中率，从而导致很差的系统吞吐量。</w:t>
      </w:r>
      <w:r>
        <w:br w:type="column"/>
      </w:r>
      <w:r w:rsidRPr="004C7393">
        <w:rPr>
          <w:rStyle w:val="af7"/>
        </w:rPr>
        <w:t>Redundant Data Access Overhead</w:t>
      </w:r>
    </w:p>
    <w:p w14:paraId="4385A2D2" w14:textId="78C436C4" w:rsidR="0026457A" w:rsidRDefault="0026457A" w:rsidP="0026457A">
      <w:pPr>
        <w:widowControl/>
        <w:ind w:firstLine="420"/>
        <w:jc w:val="left"/>
        <w:rPr>
          <w:b/>
          <w:color w:val="345A8A"/>
          <w:kern w:val="44"/>
        </w:rPr>
      </w:pPr>
    </w:p>
    <w:p w14:paraId="1A75F8C3" w14:textId="287C6EA7" w:rsidR="0026457A" w:rsidRDefault="006973E5" w:rsidP="006973E5">
      <w:r w:rsidRPr="006973E5">
        <w:rPr>
          <w:rFonts w:hint="eastAsia"/>
        </w:rPr>
        <w:t>最先进的核外随机游走系统</w:t>
      </w:r>
      <w:r w:rsidRPr="006973E5">
        <w:t xml:space="preserve"> GraphWalker [68] 也观察到了这个问题，并尝试通过 (1) 优先考虑块的加载顺序，以便具有更多游走者的块（更热的块）来缓解该问题更早加载，(2) 利用 CLIP [12] 的重入方法允许步行者在每个时期跳跃不止一步。然而，由于当前块只是大图的一小部分，步行者在前进后往往会跳出它。即使 GraphWalker 尝试将当前最热的块加载到内存中，该块在几步之后就会很快冷却下来，因此系统很快就必须等待另一个磁盘 I/O 来重新填充内存。换句话说，需要更多的磁盘负载来使步行器向</w:t>
      </w:r>
      <w:r w:rsidRPr="006973E5">
        <w:rPr>
          <w:rFonts w:hint="eastAsia"/>
        </w:rPr>
        <w:t>前移动。正如我们稍后将在第</w:t>
      </w:r>
      <w:r w:rsidRPr="006973E5">
        <w:t xml:space="preserve"> 5.1 节中讨论的那样，这种“冷却”过程也大大降低了现有“动态”图分区技术的有效性。为了演示这个问题，我们测量了两个核外随机游走系统 GraphWalker 和 DrunkardMob [39, 68] 的“每步平均边缘读取”指标。</w:t>
      </w:r>
    </w:p>
    <w:p w14:paraId="1C1B862F" w14:textId="3CF52FEE" w:rsidR="0026457A" w:rsidRDefault="0026457A" w:rsidP="0026457A">
      <w:pPr>
        <w:widowControl/>
        <w:ind w:firstLine="420"/>
        <w:jc w:val="left"/>
        <w:rPr>
          <w:b/>
          <w:color w:val="345A8A"/>
          <w:kern w:val="44"/>
        </w:rPr>
      </w:pPr>
      <w:r>
        <w:rPr>
          <w:b/>
          <w:color w:val="345A8A"/>
          <w:kern w:val="44"/>
        </w:rPr>
        <w:br w:type="page"/>
      </w:r>
    </w:p>
    <w:p w14:paraId="1819EDDD" w14:textId="44E216F3" w:rsidR="0026457A" w:rsidRDefault="0026457A" w:rsidP="0026457A">
      <w:pPr>
        <w:pStyle w:val="af6"/>
      </w:pPr>
      <w:r>
        <w:rPr>
          <w:rFonts w:hint="eastAsia"/>
        </w:rPr>
        <w:lastRenderedPageBreak/>
        <w:t>我们的启发</w:t>
      </w:r>
    </w:p>
    <w:p w14:paraId="30973CDF" w14:textId="57134C81" w:rsidR="0026457A" w:rsidRDefault="004C7393" w:rsidP="0026457A">
      <w:r>
        <w:tab/>
      </w:r>
      <w:r>
        <w:rPr>
          <w:rFonts w:hint="eastAsia"/>
        </w:rPr>
        <w:t>通过上述的实验，我们观察到了以下几点结论：</w:t>
      </w:r>
    </w:p>
    <w:p w14:paraId="1A6AC529" w14:textId="70E2E660" w:rsidR="004C7393" w:rsidRDefault="004C7393" w:rsidP="0026457A">
      <w:r>
        <w:tab/>
      </w:r>
      <w:r w:rsidRPr="004C7393">
        <w:rPr>
          <w:rFonts w:hint="eastAsia"/>
          <w:b/>
        </w:rPr>
        <w:t>观察1</w:t>
      </w:r>
      <w:r w:rsidRPr="004C7393">
        <w:rPr>
          <w:rFonts w:hint="eastAsia"/>
        </w:rPr>
        <w:t>：</w:t>
      </w:r>
      <w:r>
        <w:rPr>
          <w:rFonts w:hint="eastAsia"/>
        </w:rPr>
        <w:t>图上的高度顶点更可能被不同的任务重复遍历。不同的查询路径可以看做一条条线，高度顶点就是这些线段的交点，会频繁出现在不同的任务中。假如可以识别图上的高度顶点</w:t>
      </w:r>
      <w:r w:rsidR="006D3D3E">
        <w:rPr>
          <w:rFonts w:hint="eastAsia"/>
        </w:rPr>
        <w:t>Hub</w:t>
      </w:r>
      <w:r>
        <w:rPr>
          <w:rFonts w:hint="eastAsia"/>
        </w:rPr>
        <w:t>，并建立起</w:t>
      </w:r>
      <w:r w:rsidR="006D3D3E">
        <w:rPr>
          <w:rFonts w:hint="eastAsia"/>
        </w:rPr>
        <w:t>Hub</w:t>
      </w:r>
      <w:r>
        <w:rPr>
          <w:rFonts w:hint="eastAsia"/>
        </w:rPr>
        <w:t>之间的核心子图</w:t>
      </w:r>
      <w:r w:rsidR="000E0EFC">
        <w:rPr>
          <w:rFonts w:hint="eastAsia"/>
        </w:rPr>
        <w:t>，</w:t>
      </w:r>
      <w:r>
        <w:rPr>
          <w:rFonts w:hint="eastAsia"/>
        </w:rPr>
        <w:t>就可以为每次查询快速确定一个近似的距离值。不一定是最优的结果，但是基于这个值我们可以对查询过程执行有效地剪枝，从而大大加快单次查询过程。</w:t>
      </w:r>
    </w:p>
    <w:p w14:paraId="4CB410B1" w14:textId="699872F7" w:rsidR="000E0EFC" w:rsidRPr="000E0EFC" w:rsidRDefault="000E0EFC" w:rsidP="0026457A">
      <w:pPr>
        <w:rPr>
          <w:b/>
        </w:rPr>
      </w:pPr>
      <w:r>
        <w:rPr>
          <w:b/>
        </w:rPr>
        <w:tab/>
      </w:r>
      <w:r>
        <w:rPr>
          <w:rFonts w:hint="eastAsia"/>
          <w:b/>
        </w:rPr>
        <w:t>观察2</w:t>
      </w:r>
      <w:r w:rsidRPr="000E0EFC">
        <w:rPr>
          <w:rFonts w:hint="eastAsia"/>
        </w:rPr>
        <w:t>：</w:t>
      </w:r>
      <w:r w:rsidR="003E0DC1">
        <w:rPr>
          <w:rFonts w:hint="eastAsia"/>
        </w:rPr>
        <w:t>不同任务之间的数据访问存在相似性，它们的遍历路径有很大部分是重叠的。这点</w:t>
      </w:r>
      <w:r w:rsidR="00B54F8E">
        <w:rPr>
          <w:rFonts w:hint="eastAsia"/>
        </w:rPr>
        <w:t>和观察1是契合的。由于不同任务访问重叠数据的时间不同，且现有的点对点查询系统并不支持任务之间细粒度的数据共享，这带来了冗余的数据访问开销。这启发我们开发高效地细粒度数据共享机制，通过支持不同任务在不同时间对相同数据进行访问共享，来减少数据访问开销，提高并发查询的吞吐量。</w:t>
      </w:r>
    </w:p>
    <w:p w14:paraId="6B88A814" w14:textId="74A507FD" w:rsidR="0026457A" w:rsidRDefault="0026457A" w:rsidP="0026457A"/>
    <w:p w14:paraId="7A307782" w14:textId="3065A725" w:rsidR="0026457A" w:rsidRDefault="0026457A" w:rsidP="0026457A"/>
    <w:p w14:paraId="46CA0617" w14:textId="4F587D6A" w:rsidR="0026457A" w:rsidRDefault="0026457A" w:rsidP="0026457A"/>
    <w:p w14:paraId="10D03C47" w14:textId="2C9E3B6B" w:rsidR="0026457A" w:rsidRPr="004C7393" w:rsidRDefault="0026457A" w:rsidP="004C7393">
      <w:pPr>
        <w:rPr>
          <w:b/>
        </w:rPr>
      </w:pPr>
      <w:r>
        <w:br w:type="column"/>
      </w:r>
      <w:r w:rsidR="004C7393" w:rsidRPr="004C7393">
        <w:rPr>
          <w:b/>
        </w:rPr>
        <w:t>Our Motivation</w:t>
      </w:r>
    </w:p>
    <w:p w14:paraId="38D43BDC" w14:textId="77777777" w:rsidR="006F427E" w:rsidRDefault="006F427E" w:rsidP="006F427E">
      <w:pPr>
        <w:ind w:firstLine="420"/>
      </w:pPr>
      <w:r>
        <w:t>Through the experiments conducted above, we have observed the following conclusions:</w:t>
      </w:r>
    </w:p>
    <w:p w14:paraId="41093AD8" w14:textId="43DD471F" w:rsidR="006F427E" w:rsidRDefault="006F427E" w:rsidP="006F427E">
      <w:pPr>
        <w:ind w:firstLine="420"/>
      </w:pPr>
      <w:r>
        <w:t>Observation 1: Highly connected vertices in the graph are more likely to be traversed repeatedly by different tasks. Different query paths can be regarded as distinct lines, and highly connected vertices serve as intersections of these lines, appearing frequently in various tasks. If we can identify these highly connected vertices, or "</w:t>
      </w:r>
      <w:r w:rsidR="006D3D3E">
        <w:t>Hub</w:t>
      </w:r>
      <w:r>
        <w:t>s," in the graph and establish a core subgraph among them, we can quickly determine an approximate distance value for each query. While it may not always yield the optimal result, based on this value, we can effectively prune the query process, significantly accelerating individual queries.</w:t>
      </w:r>
    </w:p>
    <w:p w14:paraId="2CFE5C63" w14:textId="1A2334BB" w:rsidR="0026457A" w:rsidRDefault="006F427E" w:rsidP="006F427E">
      <w:pPr>
        <w:ind w:firstLine="420"/>
      </w:pPr>
      <w:r>
        <w:t>Observation 2: There exists similarity in data access between different tasks, as a substantial portion of their traversal paths overlap. This aligns with Observation 1. Due to the varying times at which different tasks access overlapping data, and the fact that existing point-to-point query systems do not support fine-grained data sharing between tasks, this leads to redundant data access costs. This insight motivates us to develop an efficient fine-grained data sharing mechanism. By enabling different tasks to share access to the same data at different times, we aim to reduce data access overhead and enhance the throughput of concurrent queries.</w:t>
      </w:r>
    </w:p>
    <w:p w14:paraId="4F35DDC5" w14:textId="6089AD33" w:rsidR="0026457A" w:rsidRDefault="0026457A" w:rsidP="0026457A"/>
    <w:p w14:paraId="1CC6672E" w14:textId="02710789" w:rsidR="0026457A" w:rsidRDefault="0026457A" w:rsidP="0026457A"/>
    <w:p w14:paraId="453AD29C" w14:textId="7CAE7B38" w:rsidR="0026457A" w:rsidRDefault="0026457A" w:rsidP="0026457A"/>
    <w:p w14:paraId="4CBA0E4D" w14:textId="77777777" w:rsidR="0026457A" w:rsidRPr="0026457A" w:rsidRDefault="0026457A" w:rsidP="0026457A"/>
    <w:p w14:paraId="2ACA30C8" w14:textId="77777777" w:rsidR="0026457A" w:rsidRDefault="0026457A">
      <w:pPr>
        <w:widowControl/>
        <w:jc w:val="left"/>
        <w:rPr>
          <w:b/>
          <w:color w:val="345A8A"/>
          <w:kern w:val="44"/>
        </w:rPr>
      </w:pPr>
      <w:r>
        <w:br w:type="page"/>
      </w:r>
    </w:p>
    <w:p w14:paraId="3CC6A5CC" w14:textId="349779D9" w:rsidR="0076683C" w:rsidRDefault="007651B5" w:rsidP="007A201B">
      <w:pPr>
        <w:pStyle w:val="a8"/>
      </w:pPr>
      <w:r>
        <w:rPr>
          <w:noProof/>
        </w:rPr>
        <w:lastRenderedPageBreak/>
        <w:drawing>
          <wp:anchor distT="0" distB="0" distL="114300" distR="114300" simplePos="0" relativeHeight="251671552" behindDoc="0" locked="0" layoutInCell="1" allowOverlap="1" wp14:anchorId="7A538C05" wp14:editId="511AA115">
            <wp:simplePos x="0" y="0"/>
            <wp:positionH relativeFrom="column">
              <wp:posOffset>792301</wp:posOffset>
            </wp:positionH>
            <wp:positionV relativeFrom="paragraph">
              <wp:posOffset>288</wp:posOffset>
            </wp:positionV>
            <wp:extent cx="4544060" cy="2809240"/>
            <wp:effectExtent l="0" t="0" r="8890" b="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44060" cy="2809240"/>
                    </a:xfrm>
                    <a:prstGeom prst="rect">
                      <a:avLst/>
                    </a:prstGeom>
                    <a:noFill/>
                    <a:ln>
                      <a:noFill/>
                    </a:ln>
                  </pic:spPr>
                </pic:pic>
              </a:graphicData>
            </a:graphic>
            <wp14:sizeRelH relativeFrom="page">
              <wp14:pctWidth>0</wp14:pctWidth>
            </wp14:sizeRelH>
            <wp14:sizeRelV relativeFrom="page">
              <wp14:pctHeight>0</wp14:pctHeight>
            </wp14:sizeRelV>
          </wp:anchor>
        </w:drawing>
      </w:r>
      <w:r w:rsidR="0076683C">
        <w:rPr>
          <w:rFonts w:hint="eastAsia"/>
        </w:rPr>
        <w:t>系统概述</w:t>
      </w:r>
      <w:bookmarkEnd w:id="6"/>
    </w:p>
    <w:p w14:paraId="1647F277" w14:textId="0C8C08AC" w:rsidR="00003D49" w:rsidRDefault="00970442" w:rsidP="00970442">
      <w:r>
        <w:tab/>
      </w:r>
      <w:r w:rsidR="0082693A">
        <w:rPr>
          <w:rFonts w:hint="eastAsia"/>
        </w:rPr>
        <w:t>为了提高并发点对点查询的执行效率，</w:t>
      </w:r>
      <w:r w:rsidR="0070385C">
        <w:rPr>
          <w:rFonts w:hint="eastAsia"/>
        </w:rPr>
        <w:t>在对并发</w:t>
      </w:r>
      <w:r w:rsidR="005158D7">
        <w:rPr>
          <w:rFonts w:hint="eastAsia"/>
        </w:rPr>
        <w:t>点对点查询的</w:t>
      </w:r>
      <w:r w:rsidR="00AA4DF3">
        <w:rPr>
          <w:rFonts w:hint="eastAsia"/>
        </w:rPr>
        <w:t>计算细节进行仔细研究后，</w:t>
      </w:r>
      <w:r w:rsidR="006024BC">
        <w:rPr>
          <w:rFonts w:hint="eastAsia"/>
        </w:rPr>
        <w:t>我们</w:t>
      </w:r>
      <w:r w:rsidR="000848ED">
        <w:rPr>
          <w:rFonts w:hint="eastAsia"/>
        </w:rPr>
        <w:t>提出了一个新颖的以数据为中心的高效系统-GraphCPP</w:t>
      </w:r>
      <w:r w:rsidR="0070385C">
        <w:rPr>
          <w:rFonts w:hint="eastAsia"/>
        </w:rPr>
        <w:t>。</w:t>
      </w:r>
      <w:r w:rsidR="00AA4DF3">
        <w:rPr>
          <w:rFonts w:hint="eastAsia"/>
        </w:rPr>
        <w:t>它</w:t>
      </w:r>
      <w:r w:rsidR="00424E07">
        <w:rPr>
          <w:rFonts w:hint="eastAsia"/>
        </w:rPr>
        <w:t>包含一个高效地</w:t>
      </w:r>
      <w:r w:rsidR="00424E07">
        <w:rPr>
          <w:rFonts w:hint="eastAsia"/>
        </w:rPr>
        <w:t>核心子图查询机制</w:t>
      </w:r>
      <w:r w:rsidR="00424E07">
        <w:rPr>
          <w:rFonts w:hint="eastAsia"/>
        </w:rPr>
        <w:t>，通过</w:t>
      </w:r>
      <w:r w:rsidR="00E63959">
        <w:rPr>
          <w:rFonts w:hint="eastAsia"/>
        </w:rPr>
        <w:t>维护常设顶点，来确定路径距离值上界，用于查询过程中的</w:t>
      </w:r>
      <w:r w:rsidR="00DF6421">
        <w:rPr>
          <w:rFonts w:hint="eastAsia"/>
        </w:rPr>
        <w:t>剪枝，从而</w:t>
      </w:r>
      <w:r w:rsidR="00883CB8">
        <w:rPr>
          <w:rFonts w:hint="eastAsia"/>
        </w:rPr>
        <w:t>加快单次查询的速度</w:t>
      </w:r>
      <w:r w:rsidR="00003D49">
        <w:rPr>
          <w:rFonts w:hint="eastAsia"/>
        </w:rPr>
        <w:t>。更重要的是它包含</w:t>
      </w:r>
      <w:r w:rsidR="00497CAB">
        <w:rPr>
          <w:rFonts w:hint="eastAsia"/>
        </w:rPr>
        <w:t>一个高效地</w:t>
      </w:r>
      <w:r w:rsidR="000D2180">
        <w:rPr>
          <w:rFonts w:hint="eastAsia"/>
        </w:rPr>
        <w:t>以数据为中心的</w:t>
      </w:r>
      <w:r w:rsidR="00497CAB">
        <w:rPr>
          <w:rFonts w:hint="eastAsia"/>
        </w:rPr>
        <w:t>缓存执行</w:t>
      </w:r>
      <w:r w:rsidR="000D2180">
        <w:rPr>
          <w:rFonts w:hint="eastAsia"/>
        </w:rPr>
        <w:t>机制</w:t>
      </w:r>
      <w:r w:rsidR="00497CAB">
        <w:rPr>
          <w:rFonts w:hint="eastAsia"/>
        </w:rPr>
        <w:t>，它</w:t>
      </w:r>
      <w:r w:rsidR="00A35625">
        <w:rPr>
          <w:rFonts w:hint="eastAsia"/>
        </w:rPr>
        <w:t>利用并发任务之间的数据相似性，</w:t>
      </w:r>
      <w:r w:rsidR="00003D49">
        <w:rPr>
          <w:rFonts w:hint="eastAsia"/>
        </w:rPr>
        <w:t>将多任务共享的图分块加载到LLC缓存</w:t>
      </w:r>
      <w:r w:rsidR="00321B87">
        <w:rPr>
          <w:rFonts w:hint="eastAsia"/>
        </w:rPr>
        <w:t>，驱动</w:t>
      </w:r>
      <w:r w:rsidR="00A25CA5">
        <w:rPr>
          <w:rFonts w:hint="eastAsia"/>
        </w:rPr>
        <w:t>关联</w:t>
      </w:r>
      <w:r w:rsidR="00321B87">
        <w:rPr>
          <w:rFonts w:hint="eastAsia"/>
        </w:rPr>
        <w:t>任务</w:t>
      </w:r>
      <w:r w:rsidR="006C721B">
        <w:rPr>
          <w:rFonts w:hint="eastAsia"/>
        </w:rPr>
        <w:t>批量</w:t>
      </w:r>
      <w:r w:rsidR="00A25CA5">
        <w:rPr>
          <w:rFonts w:hint="eastAsia"/>
        </w:rPr>
        <w:t>执行</w:t>
      </w:r>
      <w:r w:rsidR="005B78E8">
        <w:rPr>
          <w:rFonts w:hint="eastAsia"/>
        </w:rPr>
        <w:t>，提高了缓存效率，提高了</w:t>
      </w:r>
      <w:r w:rsidR="005C2585">
        <w:rPr>
          <w:rFonts w:hint="eastAsia"/>
        </w:rPr>
        <w:t>并发</w:t>
      </w:r>
      <w:r w:rsidR="005B78E8">
        <w:rPr>
          <w:rFonts w:hint="eastAsia"/>
        </w:rPr>
        <w:t>系统</w:t>
      </w:r>
      <w:r w:rsidR="005C2585">
        <w:rPr>
          <w:rFonts w:hint="eastAsia"/>
        </w:rPr>
        <w:t>的</w:t>
      </w:r>
      <w:r w:rsidR="005B78E8">
        <w:rPr>
          <w:rFonts w:hint="eastAsia"/>
        </w:rPr>
        <w:t>吞吐量。</w:t>
      </w:r>
    </w:p>
    <w:p w14:paraId="048E39AB" w14:textId="37304362" w:rsidR="00A15B48" w:rsidRDefault="005C2585" w:rsidP="00970442">
      <w:r>
        <w:tab/>
      </w:r>
      <w:r w:rsidR="002B6F77">
        <w:rPr>
          <w:rFonts w:hint="eastAsia"/>
        </w:rPr>
        <w:t>单次查询</w:t>
      </w:r>
      <w:r>
        <w:rPr>
          <w:rFonts w:hint="eastAsia"/>
        </w:rPr>
        <w:t>优化</w:t>
      </w:r>
      <w:r w:rsidR="00782670">
        <w:rPr>
          <w:rFonts w:hint="eastAsia"/>
        </w:rPr>
        <w:t>：</w:t>
      </w:r>
      <w:r w:rsidR="00782670">
        <w:rPr>
          <w:rFonts w:hint="eastAsia"/>
        </w:rPr>
        <w:t>核心子图查询机制</w:t>
      </w:r>
      <w:r w:rsidR="00EF7017">
        <w:rPr>
          <w:rFonts w:hint="eastAsia"/>
        </w:rPr>
        <w:t>。在查询执行前，我们遍历整个图，统计所有顶点的度数信息。</w:t>
      </w:r>
      <w:r w:rsidR="00A15B48">
        <w:rPr>
          <w:rFonts w:hint="eastAsia"/>
        </w:rPr>
        <w:t>根据度数信息</w:t>
      </w:r>
      <w:r w:rsidR="00977B5D">
        <w:rPr>
          <w:rFonts w:hint="eastAsia"/>
        </w:rPr>
        <w:t>筛选</w:t>
      </w:r>
      <w:r w:rsidR="00534B81">
        <w:rPr>
          <w:rFonts w:hint="eastAsia"/>
        </w:rPr>
        <w:t>hub节点</w:t>
      </w:r>
      <w:r w:rsidR="00534B81">
        <w:rPr>
          <w:rFonts w:hint="eastAsia"/>
        </w:rPr>
        <w:t>和</w:t>
      </w:r>
      <w:r w:rsidR="00534B81">
        <w:rPr>
          <w:rFonts w:hint="eastAsia"/>
        </w:rPr>
        <w:t>sub</w:t>
      </w:r>
      <w:r w:rsidR="00534B81">
        <w:t>-</w:t>
      </w:r>
      <w:r w:rsidR="00534B81">
        <w:rPr>
          <w:rFonts w:hint="eastAsia"/>
        </w:rPr>
        <w:t>hub节点</w:t>
      </w:r>
      <w:r w:rsidR="00534B81">
        <w:rPr>
          <w:rFonts w:hint="eastAsia"/>
        </w:rPr>
        <w:t>（D</w:t>
      </w:r>
      <w:r w:rsidR="00534B81">
        <w:t>hub&gt;</w:t>
      </w:r>
      <w:r w:rsidR="00534B81" w:rsidRPr="00534B81">
        <w:rPr>
          <w:rFonts w:hint="eastAsia"/>
        </w:rPr>
        <w:t xml:space="preserve"> </w:t>
      </w:r>
      <w:r w:rsidR="00534B81">
        <w:rPr>
          <w:rFonts w:hint="eastAsia"/>
        </w:rPr>
        <w:t>threshold</w:t>
      </w:r>
      <w:r w:rsidR="00534B81">
        <w:t>1</w:t>
      </w:r>
      <w:r w:rsidR="00534B81">
        <w:t>&gt;D</w:t>
      </w:r>
      <w:r w:rsidR="00534B81">
        <w:rPr>
          <w:rFonts w:hint="eastAsia"/>
        </w:rPr>
        <w:t>sub</w:t>
      </w:r>
      <w:r w:rsidR="00534B81">
        <w:t>-</w:t>
      </w:r>
      <w:r w:rsidR="00534B81">
        <w:rPr>
          <w:rFonts w:hint="eastAsia"/>
        </w:rPr>
        <w:t>hub</w:t>
      </w:r>
      <w:r w:rsidR="00534B81">
        <w:t>&gt;</w:t>
      </w:r>
      <w:r w:rsidR="00534B81" w:rsidRPr="00534B81">
        <w:rPr>
          <w:rFonts w:hint="eastAsia"/>
        </w:rPr>
        <w:t xml:space="preserve"> </w:t>
      </w:r>
      <w:r w:rsidR="00534B81">
        <w:rPr>
          <w:rFonts w:hint="eastAsia"/>
        </w:rPr>
        <w:t>threshold</w:t>
      </w:r>
      <w:r w:rsidR="00534B81">
        <w:t>2</w:t>
      </w:r>
      <w:r w:rsidR="00534B81">
        <w:rPr>
          <w:rFonts w:hint="eastAsia"/>
        </w:rPr>
        <w:t>）</w:t>
      </w:r>
      <w:r w:rsidR="004C5454">
        <w:rPr>
          <w:rFonts w:hint="eastAsia"/>
        </w:rPr>
        <w:t>，前者记录了所有顶点的索引，后者记录了所有hub（包含</w:t>
      </w:r>
      <w:r w:rsidR="004C5454">
        <w:rPr>
          <w:rFonts w:hint="eastAsia"/>
        </w:rPr>
        <w:t>sub</w:t>
      </w:r>
      <w:r w:rsidR="004C5454">
        <w:t>-</w:t>
      </w:r>
      <w:r w:rsidR="004C5454">
        <w:rPr>
          <w:rFonts w:hint="eastAsia"/>
        </w:rPr>
        <w:t>hub</w:t>
      </w:r>
      <w:r w:rsidR="004C5454">
        <w:rPr>
          <w:rFonts w:hint="eastAsia"/>
        </w:rPr>
        <w:t>）节点的索引</w:t>
      </w:r>
      <w:r w:rsidR="00E46EFE">
        <w:rPr>
          <w:rFonts w:hint="eastAsia"/>
        </w:rPr>
        <w:t>，</w:t>
      </w:r>
      <w:r w:rsidR="00FF0F13">
        <w:rPr>
          <w:rFonts w:hint="eastAsia"/>
        </w:rPr>
        <w:t>两种hub节点</w:t>
      </w:r>
      <w:r w:rsidR="00AC0AB7">
        <w:rPr>
          <w:rFonts w:hint="eastAsia"/>
        </w:rPr>
        <w:t>共同</w:t>
      </w:r>
      <w:r w:rsidR="00FF0F13">
        <w:rPr>
          <w:rFonts w:hint="eastAsia"/>
        </w:rPr>
        <w:t>组成了</w:t>
      </w:r>
      <w:r w:rsidR="00E46EFE">
        <w:rPr>
          <w:rFonts w:hint="eastAsia"/>
        </w:rPr>
        <w:t>核心子图。</w:t>
      </w:r>
      <w:r w:rsidR="00AC0AB7">
        <w:rPr>
          <w:rFonts w:hint="eastAsia"/>
        </w:rPr>
        <w:t>核心子图的作用是通过</w:t>
      </w:r>
      <w:r w:rsidR="00205085">
        <w:rPr>
          <w:rFonts w:hint="eastAsia"/>
        </w:rPr>
        <w:t>维护已知顶点之间最短距离值，来为未知</w:t>
      </w:r>
      <w:r w:rsidR="00800A41">
        <w:rPr>
          <w:rFonts w:hint="eastAsia"/>
        </w:rPr>
        <w:t>的查询顶点对</w:t>
      </w:r>
      <w:r w:rsidR="001743B4">
        <w:rPr>
          <w:rFonts w:hint="eastAsia"/>
        </w:rPr>
        <w:t>提供一个上界值。这个值不一定是精准的最短距离，但是可以将所有距离值大于它的</w:t>
      </w:r>
      <w:r w:rsidR="001F7557">
        <w:rPr>
          <w:rFonts w:hint="eastAsia"/>
        </w:rPr>
        <w:t>路径剪枝。通过这样的方式，大大减少了</w:t>
      </w:r>
      <w:r w:rsidR="002B6F77">
        <w:rPr>
          <w:rFonts w:hint="eastAsia"/>
        </w:rPr>
        <w:t>遍历过程的检索空间，提高了单次点对点查询的速度。</w:t>
      </w:r>
    </w:p>
    <w:p w14:paraId="75C1F340" w14:textId="6DA7ECFC" w:rsidR="002B6F77" w:rsidRDefault="002B6F77" w:rsidP="00970442">
      <w:r>
        <w:tab/>
      </w:r>
      <w:r>
        <w:rPr>
          <w:rFonts w:hint="eastAsia"/>
        </w:rPr>
        <w:t>并行查询优化：</w:t>
      </w:r>
      <w:r w:rsidR="000D2180">
        <w:rPr>
          <w:rFonts w:hint="eastAsia"/>
        </w:rPr>
        <w:t>以数据为中心的缓存执行</w:t>
      </w:r>
      <w:r w:rsidR="000D2180">
        <w:rPr>
          <w:rFonts w:hint="eastAsia"/>
        </w:rPr>
        <w:t>机制。</w:t>
      </w:r>
      <w:r w:rsidR="00A47B8C">
        <w:rPr>
          <w:rFonts w:hint="eastAsia"/>
        </w:rPr>
        <w:t>在</w:t>
      </w:r>
      <w:r w:rsidR="00A47B8C">
        <w:rPr>
          <w:rFonts w:hint="eastAsia"/>
        </w:rPr>
        <w:t>GraphCPP</w:t>
      </w:r>
      <w:r w:rsidR="00A47B8C">
        <w:rPr>
          <w:rFonts w:hint="eastAsia"/>
        </w:rPr>
        <w:t>中</w:t>
      </w:r>
      <w:r w:rsidR="00502209">
        <w:rPr>
          <w:rFonts w:hint="eastAsia"/>
        </w:rPr>
        <w:t>图分区</w:t>
      </w:r>
      <w:r w:rsidR="0028690D">
        <w:rPr>
          <w:rFonts w:hint="eastAsia"/>
        </w:rPr>
        <w:t>从逻辑上进一步</w:t>
      </w:r>
      <w:r w:rsidR="00A47B8C">
        <w:rPr>
          <w:rFonts w:hint="eastAsia"/>
        </w:rPr>
        <w:t>划分为LLC大小的图分块</w:t>
      </w:r>
      <w:r w:rsidR="0028690D">
        <w:rPr>
          <w:rFonts w:hint="eastAsia"/>
        </w:rPr>
        <w:t>。一个关联任务映射机制会统计</w:t>
      </w:r>
      <w:r w:rsidR="00592682">
        <w:rPr>
          <w:rFonts w:hint="eastAsia"/>
        </w:rPr>
        <w:t>与每一个分块关联的任务数量。优选关联任务最多的</w:t>
      </w:r>
      <w:r w:rsidR="00F2567F">
        <w:rPr>
          <w:rFonts w:hint="eastAsia"/>
        </w:rPr>
        <w:t>分块，加载</w:t>
      </w:r>
      <w:r w:rsidR="00F2567F">
        <w:rPr>
          <w:rFonts w:hint="eastAsia"/>
        </w:rPr>
        <w:t>到LLC中。一个关联任务触发器会</w:t>
      </w:r>
      <w:r w:rsidR="000E7221">
        <w:rPr>
          <w:rFonts w:hint="eastAsia"/>
        </w:rPr>
        <w:t>触发与缓存中分块相关联的任务批量执行</w:t>
      </w:r>
      <w:r w:rsidR="008F36A5">
        <w:rPr>
          <w:rFonts w:hint="eastAsia"/>
        </w:rPr>
        <w:t>，这种一次加载，多任务共享的以数据为中心的处理机制显著降低了冗余数据访问，提高了系统的整体吞吐量。</w:t>
      </w:r>
    </w:p>
    <w:p w14:paraId="5E3B7389" w14:textId="0EA1D174" w:rsidR="0058297D" w:rsidRDefault="0058297D" w:rsidP="0058297D">
      <w:r>
        <w:tab/>
      </w:r>
      <w:r>
        <w:rPr>
          <w:rFonts w:hint="eastAsia"/>
        </w:rPr>
        <w:t>目前，</w:t>
      </w:r>
      <w:r>
        <w:rPr>
          <w:rFonts w:hint="eastAsia"/>
        </w:rPr>
        <w:t>GraphCPP</w:t>
      </w:r>
      <w:r>
        <w:rPr>
          <w:rFonts w:hint="eastAsia"/>
        </w:rPr>
        <w:t>支持</w:t>
      </w:r>
      <w:r>
        <w:t>PPSP</w:t>
      </w:r>
      <w:r>
        <w:rPr>
          <w:rFonts w:hint="eastAsia"/>
        </w:rPr>
        <w:t>、</w:t>
      </w:r>
      <w:r>
        <w:t>Viterbi</w:t>
      </w:r>
      <w:r>
        <w:rPr>
          <w:rFonts w:hint="eastAsia"/>
        </w:rPr>
        <w:t>、</w:t>
      </w:r>
      <w:r>
        <w:t>PPWP</w:t>
      </w:r>
      <w:r>
        <w:rPr>
          <w:rFonts w:hint="eastAsia"/>
        </w:rPr>
        <w:t>、</w:t>
      </w:r>
      <w:r>
        <w:t>PPNP</w:t>
      </w:r>
      <w:r>
        <w:rPr>
          <w:rFonts w:hint="eastAsia"/>
        </w:rPr>
        <w:t>、</w:t>
      </w:r>
      <w:r>
        <w:t>BFS</w:t>
      </w:r>
      <w:r>
        <w:rPr>
          <w:rFonts w:hint="eastAsia"/>
        </w:rPr>
        <w:t>、</w:t>
      </w:r>
      <w:r>
        <w:t>Reachability</w:t>
      </w:r>
      <w:r>
        <w:rPr>
          <w:rFonts w:hint="eastAsia"/>
        </w:rPr>
        <w:t>、</w:t>
      </w:r>
      <w:r>
        <w:t>Connectivity</w:t>
      </w:r>
      <w:r>
        <w:rPr>
          <w:rFonts w:hint="eastAsia"/>
        </w:rPr>
        <w:t>等一系列</w:t>
      </w:r>
      <w:r w:rsidR="00A01363">
        <w:rPr>
          <w:rFonts w:hint="eastAsia"/>
        </w:rPr>
        <w:t>点对点查询算法的并发执行。</w:t>
      </w:r>
    </w:p>
    <w:p w14:paraId="70ECFFEB" w14:textId="4E5E3121" w:rsidR="00A01363" w:rsidRDefault="00A01363" w:rsidP="00A01363">
      <w:pPr>
        <w:pStyle w:val="af6"/>
      </w:pPr>
      <w:r>
        <w:rPr>
          <w:rFonts w:hint="eastAsia"/>
        </w:rPr>
        <w:t>系统架构</w:t>
      </w:r>
    </w:p>
    <w:p w14:paraId="0E8F8E31" w14:textId="77777777" w:rsidR="00A01363" w:rsidRDefault="00A01363" w:rsidP="00A01363">
      <w:pPr>
        <w:rPr>
          <w:rFonts w:hint="eastAsia"/>
        </w:rPr>
      </w:pPr>
    </w:p>
    <w:p w14:paraId="1AFC328B" w14:textId="77777777" w:rsidR="00205085" w:rsidRDefault="00205085" w:rsidP="00970442">
      <w:pPr>
        <w:rPr>
          <w:rFonts w:hint="eastAsia"/>
        </w:rPr>
      </w:pPr>
    </w:p>
    <w:p w14:paraId="43B160CA" w14:textId="60EE61D9" w:rsidR="00A15B48" w:rsidRDefault="00D21D39" w:rsidP="00D21D39">
      <w:pPr>
        <w:pStyle w:val="af6"/>
      </w:pPr>
      <w:r>
        <w:rPr>
          <w:rFonts w:hint="eastAsia"/>
        </w:rPr>
        <w:t>整体执行流程</w:t>
      </w:r>
    </w:p>
    <w:p w14:paraId="342CBC6A" w14:textId="33450EA4" w:rsidR="00D21D39" w:rsidRDefault="00D21D39">
      <w:pPr>
        <w:widowControl/>
        <w:jc w:val="left"/>
      </w:pPr>
      <w:r>
        <w:br w:type="page"/>
      </w:r>
    </w:p>
    <w:p w14:paraId="682E561A" w14:textId="07624961" w:rsidR="0076683C" w:rsidRDefault="00C74290" w:rsidP="0076683C">
      <w:pPr>
        <w:pStyle w:val="a8"/>
      </w:pPr>
      <w:r>
        <w:rPr>
          <w:noProof/>
        </w:rPr>
        <w:lastRenderedPageBreak/>
        <w:object w:dxaOrig="1440" w:dyaOrig="1440" w14:anchorId="40702E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553.85pt;margin-top:17.95pt;width:461.7pt;height:201.5pt;z-index:251672576;mso-position-horizontal-relative:text;mso-position-vertical-relative:text">
            <v:imagedata r:id="rId12" o:title=""/>
            <w10:wrap type="topAndBottom"/>
          </v:shape>
          <o:OLEObject Type="Embed" ProgID="Visio.Drawing.15" ShapeID="_x0000_s1028" DrawAspect="Content" ObjectID="_1757396456" r:id="rId13"/>
        </w:object>
      </w:r>
      <w:r w:rsidR="007909C7">
        <w:rPr>
          <w:rFonts w:hint="eastAsia"/>
        </w:rPr>
        <w:t>高效地核心子图</w:t>
      </w:r>
      <w:r w:rsidR="00054387">
        <w:rPr>
          <w:rFonts w:hint="eastAsia"/>
        </w:rPr>
        <w:t>查询</w:t>
      </w:r>
      <w:r w:rsidR="007909C7">
        <w:rPr>
          <w:rFonts w:hint="eastAsia"/>
        </w:rPr>
        <w:t>机制</w:t>
      </w:r>
    </w:p>
    <w:p w14:paraId="5C37EFCF" w14:textId="03AEFD55" w:rsidR="00FE0104" w:rsidRDefault="00737088" w:rsidP="00737088">
      <w:pPr>
        <w:ind w:firstLine="420"/>
      </w:pPr>
      <w:r w:rsidRPr="001005C9">
        <w:t>Tripolin</w:t>
      </w:r>
      <w:r>
        <w:t>e</w:t>
      </w:r>
      <w:r>
        <w:rPr>
          <w:rFonts w:hint="eastAsia"/>
        </w:rPr>
        <w:t>最早提出常设顶点</w:t>
      </w:r>
      <w:r w:rsidR="00FE0104">
        <w:rPr>
          <w:rFonts w:hint="eastAsia"/>
        </w:rPr>
        <w:t>(</w:t>
      </w:r>
      <w:r w:rsidR="00FE0104">
        <w:t>Hub)</w:t>
      </w:r>
      <w:r>
        <w:rPr>
          <w:rFonts w:hint="eastAsia"/>
        </w:rPr>
        <w:t>的概念，通过定期维护“</w:t>
      </w:r>
      <w:r w:rsidR="00AB12A7">
        <w:rPr>
          <w:rFonts w:hint="eastAsia"/>
        </w:rPr>
        <w:t>H</w:t>
      </w:r>
      <w:r w:rsidR="00AB12A7">
        <w:t>ub</w:t>
      </w:r>
      <w:r w:rsidR="00AB12A7">
        <w:rPr>
          <w:rFonts w:hint="eastAsia"/>
        </w:rPr>
        <w:t>顶点索引</w:t>
      </w:r>
      <w:r>
        <w:rPr>
          <w:rFonts w:hint="eastAsia"/>
        </w:rPr>
        <w:t>”</w:t>
      </w:r>
      <w:r w:rsidR="004437C7">
        <w:rPr>
          <w:rFonts w:hint="eastAsia"/>
        </w:rPr>
        <w:t>（</w:t>
      </w:r>
      <w:r w:rsidR="00FE0104">
        <w:rPr>
          <w:rFonts w:hint="eastAsia"/>
        </w:rPr>
        <w:t>H</w:t>
      </w:r>
      <w:r w:rsidR="00FE0104">
        <w:t>ub</w:t>
      </w:r>
      <w:r w:rsidR="004437C7">
        <w:rPr>
          <w:rFonts w:hint="eastAsia"/>
        </w:rPr>
        <w:t>顶点到其余顶点的距离值以及所有其余顶点到</w:t>
      </w:r>
      <w:r w:rsidR="00FE0104">
        <w:rPr>
          <w:rFonts w:hint="eastAsia"/>
        </w:rPr>
        <w:t>H</w:t>
      </w:r>
      <w:r w:rsidR="00FE0104">
        <w:t>ub</w:t>
      </w:r>
      <w:r w:rsidR="004437C7">
        <w:rPr>
          <w:rFonts w:hint="eastAsia"/>
        </w:rPr>
        <w:t>顶点的距离值）</w:t>
      </w:r>
      <w:r>
        <w:rPr>
          <w:rFonts w:hint="eastAsia"/>
        </w:rPr>
        <w:t>，来为</w:t>
      </w:r>
      <w:r w:rsidR="00DE043A">
        <w:rPr>
          <w:rFonts w:hint="eastAsia"/>
        </w:rPr>
        <w:t>随时会</w:t>
      </w:r>
      <w:r>
        <w:rPr>
          <w:rFonts w:hint="eastAsia"/>
        </w:rPr>
        <w:t>到来的任意顶点对的查询提供一个近似上界值</w:t>
      </w:r>
      <w:r w:rsidR="00FE0104">
        <w:rPr>
          <w:rFonts w:hint="eastAsia"/>
        </w:rPr>
        <w:t>，从而加快单次索引的</w:t>
      </w:r>
      <w:r w:rsidR="00D739BD">
        <w:rPr>
          <w:rFonts w:hint="eastAsia"/>
        </w:rPr>
        <w:t>计算速度。但是</w:t>
      </w:r>
      <w:r w:rsidR="00D739BD" w:rsidRPr="001005C9">
        <w:t>Tripolin</w:t>
      </w:r>
      <w:r w:rsidR="00D739BD">
        <w:t>e</w:t>
      </w:r>
      <w:r w:rsidR="00D739BD">
        <w:rPr>
          <w:rFonts w:hint="eastAsia"/>
        </w:rPr>
        <w:t>的H</w:t>
      </w:r>
      <w:r w:rsidR="00D739BD">
        <w:t>ub</w:t>
      </w:r>
      <w:r w:rsidR="00D739BD">
        <w:rPr>
          <w:rFonts w:hint="eastAsia"/>
        </w:rPr>
        <w:t>顶点索引机制存在以下缺陷：</w:t>
      </w:r>
    </w:p>
    <w:p w14:paraId="2F052C4D" w14:textId="694DE257" w:rsidR="00FE0104" w:rsidRDefault="00D739BD" w:rsidP="00737088">
      <w:pPr>
        <w:ind w:firstLine="420"/>
      </w:pPr>
      <w:r>
        <w:rPr>
          <w:rFonts w:hint="eastAsia"/>
        </w:rPr>
        <w:t>缺陷</w:t>
      </w:r>
      <w:r w:rsidR="00FE0104">
        <w:rPr>
          <w:rFonts w:hint="eastAsia"/>
        </w:rPr>
        <w:t>1：</w:t>
      </w:r>
      <w:r w:rsidR="00FE0104" w:rsidRPr="001005C9">
        <w:t>Tripolin</w:t>
      </w:r>
      <w:r w:rsidR="00FE0104">
        <w:t>e</w:t>
      </w:r>
      <w:r w:rsidR="00FE0104">
        <w:rPr>
          <w:rFonts w:hint="eastAsia"/>
        </w:rPr>
        <w:t>设计的hub索引中，需要记录hub顶点与其它所有顶点的索引值，而图的规模往往很大，所以建立索引的计算开销和</w:t>
      </w:r>
      <w:r>
        <w:rPr>
          <w:rFonts w:hint="eastAsia"/>
        </w:rPr>
        <w:t>存储开销很大。</w:t>
      </w:r>
    </w:p>
    <w:p w14:paraId="6BF10CA7" w14:textId="7D676461" w:rsidR="00D739BD" w:rsidRDefault="00D739BD" w:rsidP="00737088">
      <w:pPr>
        <w:ind w:firstLine="420"/>
      </w:pPr>
      <w:r>
        <w:rPr>
          <w:rFonts w:hint="eastAsia"/>
        </w:rPr>
        <w:t>缺陷2：流图上的点对点查询中，每轮图更新都会有新的边添加和边删除产生，H</w:t>
      </w:r>
      <w:r>
        <w:t>ub</w:t>
      </w:r>
      <w:r>
        <w:rPr>
          <w:rFonts w:hint="eastAsia"/>
        </w:rPr>
        <w:t>顶点索引需要基于最新的图快照来进行动态维护。由于hub索引记录hub顶点与每一个顶点的索引关系，这意味着任何更新都会对所有的hub顶点造成影响，所以维护索引的计算开销很大。</w:t>
      </w:r>
    </w:p>
    <w:p w14:paraId="3B35811C" w14:textId="6137BFA2" w:rsidR="00D739BD" w:rsidRDefault="00CE096E" w:rsidP="00737088">
      <w:pPr>
        <w:ind w:firstLine="420"/>
      </w:pPr>
      <w:r>
        <w:rPr>
          <w:rFonts w:hint="eastAsia"/>
        </w:rPr>
        <w:t>一般来说，为了应对随时到来的随机查询，hub顶点的数量越多，我们越容易找到精确的“上界值”，进而可以加快点对点查询的计算。但是基于上面提到的缺陷，我们不能无限制的增加hub节点的数量，即使我们可以利用闲时算力分摊计算索引的开销，存储的开销仍然不能忽略。而较少的hub节点意味着我们得到的上界值并不可靠，对性能的优化效果有限。</w:t>
      </w:r>
    </w:p>
    <w:p w14:paraId="32BF89E9" w14:textId="73504BD5" w:rsidR="00CE096E" w:rsidRDefault="00CE096E" w:rsidP="00AB12A7">
      <w:pPr>
        <w:tabs>
          <w:tab w:val="left" w:pos="6237"/>
        </w:tabs>
        <w:ind w:firstLine="420"/>
      </w:pPr>
      <w:r>
        <w:rPr>
          <w:rFonts w:hint="eastAsia"/>
        </w:rPr>
        <w:t>基于以上观察，我们提出了基于两级hub索引的核心子图查询机制。</w:t>
      </w:r>
      <w:r w:rsidR="003F67C0">
        <w:rPr>
          <w:rFonts w:hint="eastAsia"/>
        </w:rPr>
        <w:t>具体地，我们在H</w:t>
      </w:r>
      <w:r w:rsidR="003F67C0">
        <w:t>ub</w:t>
      </w:r>
      <w:r w:rsidR="003F67C0">
        <w:rPr>
          <w:rFonts w:hint="eastAsia"/>
        </w:rPr>
        <w:t>顶点的概念基础上提出了“次级</w:t>
      </w:r>
      <w:r w:rsidR="00AB12A7">
        <w:rPr>
          <w:rFonts w:hint="eastAsia"/>
        </w:rPr>
        <w:t>常设</w:t>
      </w:r>
      <w:r w:rsidR="003F67C0">
        <w:rPr>
          <w:rFonts w:hint="eastAsia"/>
        </w:rPr>
        <w:t>顶点</w:t>
      </w:r>
      <w:r w:rsidR="00AB12A7">
        <w:rPr>
          <w:rFonts w:hint="eastAsia"/>
        </w:rPr>
        <w:t>（sub）</w:t>
      </w:r>
      <w:r w:rsidR="003F67C0">
        <w:rPr>
          <w:rFonts w:hint="eastAsia"/>
        </w:rPr>
        <w:t>”。传统的</w:t>
      </w:r>
      <w:r w:rsidR="00AB12A7">
        <w:rPr>
          <w:rFonts w:hint="eastAsia"/>
        </w:rPr>
        <w:t>H</w:t>
      </w:r>
      <w:r w:rsidR="00AB12A7">
        <w:t>ub</w:t>
      </w:r>
      <w:r w:rsidR="00AB12A7">
        <w:rPr>
          <w:rFonts w:hint="eastAsia"/>
        </w:rPr>
        <w:t>顶点索引，需要记录hub顶点与其它所有顶点的索引值。而s</w:t>
      </w:r>
      <w:r w:rsidR="00AB12A7">
        <w:t>ub</w:t>
      </w:r>
      <w:r w:rsidR="00AB12A7">
        <w:rPr>
          <w:rFonts w:hint="eastAsia"/>
        </w:rPr>
        <w:t>顶点的索引，只需要记录常设顶点（包含H</w:t>
      </w:r>
      <w:r w:rsidR="00AB12A7">
        <w:t>ub</w:t>
      </w:r>
      <w:r w:rsidR="00AB12A7">
        <w:rPr>
          <w:rFonts w:hint="eastAsia"/>
        </w:rPr>
        <w:t>顶点和s</w:t>
      </w:r>
      <w:r w:rsidR="00AB12A7">
        <w:t>ub</w:t>
      </w:r>
      <w:r w:rsidR="00AB12A7">
        <w:rPr>
          <w:rFonts w:hint="eastAsia"/>
        </w:rPr>
        <w:t>顶点）之间的索引值，由于hub顶点的数量远小于总顶点，这部分的存储开销远小于H</w:t>
      </w:r>
      <w:r w:rsidR="00AB12A7">
        <w:t>ub</w:t>
      </w:r>
      <w:r w:rsidR="00AB12A7">
        <w:rPr>
          <w:rFonts w:hint="eastAsia"/>
        </w:rPr>
        <w:t>顶点的索引。通过这样的方式，我们得以使用较少的hub顶点，实现更好地上界值查询。</w:t>
      </w:r>
    </w:p>
    <w:p w14:paraId="6A7A1932" w14:textId="73B8D94F" w:rsidR="00AB12A7" w:rsidRDefault="00AB12A7" w:rsidP="00AB12A7">
      <w:pPr>
        <w:tabs>
          <w:tab w:val="left" w:pos="6237"/>
        </w:tabs>
        <w:ind w:firstLine="420"/>
      </w:pPr>
      <w:r>
        <w:rPr>
          <w:rFonts w:hint="eastAsia"/>
        </w:rPr>
        <w:t>基于两级hub索引的核心子图查询机制工作流程如下：当查询到来时，我们首先根据H</w:t>
      </w:r>
      <w:r>
        <w:t>ub</w:t>
      </w:r>
      <w:r>
        <w:rPr>
          <w:rFonts w:hint="eastAsia"/>
        </w:rPr>
        <w:t>顶点的索引计算出上界值。然后执行双向点对点查询，每次查询中前（后）向查询会判断是否查询到常设顶点，当查到一个常设顶点，它会记录当前的前（后）向距离值。当前后向都至少遇到一个常设顶点时，通过查阅sub索引，</w:t>
      </w:r>
      <w:r w:rsidR="00503217">
        <w:rPr>
          <w:rFonts w:hint="eastAsia"/>
        </w:rPr>
        <w:t>直接得到两个sub顶点之间的距离值P。此时temp</w:t>
      </w:r>
      <w:r w:rsidR="00503217">
        <w:t>=</w:t>
      </w:r>
      <w:r w:rsidR="00503217">
        <w:rPr>
          <w:rFonts w:hint="eastAsia"/>
        </w:rPr>
        <w:t>前向距离值+</w:t>
      </w:r>
      <w:r w:rsidR="00503217">
        <w:t>P+</w:t>
      </w:r>
      <w:r w:rsidR="00503217">
        <w:rPr>
          <w:rFonts w:hint="eastAsia"/>
        </w:rPr>
        <w:t>后向距离值。使用temp可以更新上界值，从而加快收敛。</w:t>
      </w:r>
    </w:p>
    <w:p w14:paraId="1575ADC7" w14:textId="5E986B5B" w:rsidR="00503217" w:rsidRDefault="00503217" w:rsidP="00AB12A7">
      <w:pPr>
        <w:tabs>
          <w:tab w:val="left" w:pos="6237"/>
        </w:tabs>
        <w:ind w:firstLine="420"/>
      </w:pPr>
      <w:r>
        <w:rPr>
          <w:rFonts w:hint="eastAsia"/>
        </w:rPr>
        <w:t>……</w:t>
      </w:r>
    </w:p>
    <w:p w14:paraId="466800F5" w14:textId="3E6836B0" w:rsidR="003F67C0" w:rsidRDefault="003F67C0" w:rsidP="003F67C0"/>
    <w:p w14:paraId="0282D7D3" w14:textId="7A5C1F9B" w:rsidR="00D739BD" w:rsidRDefault="00D739BD" w:rsidP="00737088">
      <w:pPr>
        <w:ind w:firstLine="420"/>
      </w:pPr>
      <w:r>
        <w:t>H</w:t>
      </w:r>
      <w:r>
        <w:rPr>
          <w:rFonts w:hint="eastAsia"/>
        </w:rPr>
        <w:t>ub索引的维护是在日常</w:t>
      </w:r>
    </w:p>
    <w:p w14:paraId="03086934" w14:textId="77777777" w:rsidR="00FE0104" w:rsidRDefault="00FE0104" w:rsidP="00737088">
      <w:pPr>
        <w:ind w:firstLine="420"/>
      </w:pPr>
    </w:p>
    <w:p w14:paraId="6A15622F" w14:textId="77777777" w:rsidR="00FE0104" w:rsidRDefault="00FE0104" w:rsidP="00737088">
      <w:pPr>
        <w:ind w:firstLine="420"/>
      </w:pPr>
    </w:p>
    <w:p w14:paraId="19990F56" w14:textId="77777777" w:rsidR="00FE0104" w:rsidRDefault="00FE0104" w:rsidP="00737088">
      <w:pPr>
        <w:ind w:firstLine="420"/>
      </w:pPr>
    </w:p>
    <w:p w14:paraId="1C7FD99B" w14:textId="77777777" w:rsidR="003F67C0" w:rsidRDefault="003F67C0" w:rsidP="00737088">
      <w:pPr>
        <w:ind w:firstLine="420"/>
      </w:pPr>
    </w:p>
    <w:p w14:paraId="7A6083A2" w14:textId="77777777" w:rsidR="003F67C0" w:rsidRDefault="003F67C0" w:rsidP="00737088">
      <w:pPr>
        <w:ind w:firstLine="420"/>
      </w:pPr>
    </w:p>
    <w:p w14:paraId="1106AED7" w14:textId="77777777" w:rsidR="003F67C0" w:rsidRDefault="003F67C0" w:rsidP="00737088">
      <w:pPr>
        <w:ind w:firstLine="420"/>
      </w:pPr>
    </w:p>
    <w:p w14:paraId="078330A4" w14:textId="63A6CCAB" w:rsidR="00737088" w:rsidRDefault="004437C7" w:rsidP="00737088">
      <w:pPr>
        <w:ind w:firstLine="420"/>
      </w:pPr>
      <w:r>
        <w:rPr>
          <w:rFonts w:hint="eastAsia"/>
        </w:rPr>
        <w:t>。具体地，我们做出了以下几点改进：</w:t>
      </w:r>
    </w:p>
    <w:p w14:paraId="387C5C65" w14:textId="5C30EFA2" w:rsidR="004437C7" w:rsidRDefault="004437C7" w:rsidP="0061668F">
      <w:pPr>
        <w:pStyle w:val="af5"/>
        <w:numPr>
          <w:ilvl w:val="0"/>
          <w:numId w:val="4"/>
        </w:numPr>
        <w:ind w:firstLineChars="0"/>
      </w:pPr>
      <w:r>
        <w:rPr>
          <w:rFonts w:hint="eastAsia"/>
        </w:rPr>
        <w:t>在常设顶点的选择上，我们综合考虑了完整图上的高度顶点和图分区中的高度顶点。避免由于</w:t>
      </w:r>
      <w:r w:rsidR="0061668F">
        <w:rPr>
          <w:rFonts w:hint="eastAsia"/>
        </w:rPr>
        <w:t>图的幂律分布，导致核心顶点集中出现在少量分区，增大通信开销。</w:t>
      </w:r>
    </w:p>
    <w:p w14:paraId="0D003654" w14:textId="5B427A60" w:rsidR="0061668F" w:rsidRDefault="0061668F" w:rsidP="0061668F">
      <w:pPr>
        <w:pStyle w:val="af5"/>
        <w:numPr>
          <w:ilvl w:val="0"/>
          <w:numId w:val="4"/>
        </w:numPr>
        <w:ind w:firstLineChars="0"/>
      </w:pPr>
      <w:r>
        <w:rPr>
          <w:rFonts w:hint="eastAsia"/>
        </w:rPr>
        <w:lastRenderedPageBreak/>
        <w:t>建立起包含查询的起始点、查询终点</w:t>
      </w:r>
      <w:r w:rsidR="00DE043A">
        <w:rPr>
          <w:rFonts w:hint="eastAsia"/>
        </w:rPr>
        <w:t>及</w:t>
      </w:r>
      <w:r>
        <w:rPr>
          <w:rFonts w:hint="eastAsia"/>
        </w:rPr>
        <w:t>所有</w:t>
      </w:r>
      <w:r w:rsidR="006D3D3E">
        <w:rPr>
          <w:rFonts w:hint="eastAsia"/>
        </w:rPr>
        <w:t>Hub</w:t>
      </w:r>
      <w:r>
        <w:rPr>
          <w:rFonts w:hint="eastAsia"/>
        </w:rPr>
        <w:t>顶点的核心子图。由于我们之前已经建立了常设顶点的索引，所以核心子图上的所有边都是已知的。同时由于核心子图远小于完整图，我们可以以极低的开销，求得核心子图上源点到目的节点的距离值。通过获取更精确的距离上界，大大加快了单次查询的速率。</w:t>
      </w:r>
    </w:p>
    <w:p w14:paraId="52C10922" w14:textId="77777777" w:rsidR="0076628E" w:rsidRPr="00715697" w:rsidRDefault="0076628E" w:rsidP="0076628E">
      <w:pPr>
        <w:pStyle w:val="ae"/>
      </w:pPr>
      <w:r w:rsidRPr="00715697">
        <w:t>OVERVIEW OF GraphCPP</w:t>
      </w:r>
    </w:p>
    <w:p w14:paraId="52883910" w14:textId="7EFE0686" w:rsidR="0076628E" w:rsidRDefault="0076628E" w:rsidP="00737088"/>
    <w:p w14:paraId="724D5217" w14:textId="1B532FAC" w:rsidR="00AA5DA6" w:rsidRDefault="00AA5DA6" w:rsidP="00737088"/>
    <w:p w14:paraId="6158A1F0" w14:textId="204966D4" w:rsidR="00AA5DA6" w:rsidRDefault="00AA5DA6" w:rsidP="00737088"/>
    <w:p w14:paraId="3AFAA969" w14:textId="3D41E52E" w:rsidR="00AA5DA6" w:rsidRDefault="00AA5DA6" w:rsidP="00737088"/>
    <w:p w14:paraId="2401ECDB" w14:textId="78E84A8C" w:rsidR="00AA5DA6" w:rsidRDefault="00AA5DA6" w:rsidP="00737088"/>
    <w:p w14:paraId="0280D785" w14:textId="23D8CA22" w:rsidR="00AA5DA6" w:rsidRDefault="00AA5DA6" w:rsidP="00737088"/>
    <w:p w14:paraId="4ECF3266" w14:textId="7DCD5ECC" w:rsidR="00AA5DA6" w:rsidRDefault="00AA5DA6" w:rsidP="00737088"/>
    <w:p w14:paraId="60436467" w14:textId="77777777" w:rsidR="00AA5DA6" w:rsidRPr="00715697" w:rsidRDefault="00AA5DA6" w:rsidP="00737088"/>
    <w:p w14:paraId="4F02013D" w14:textId="77777777" w:rsidR="0076628E" w:rsidRPr="00715697" w:rsidRDefault="0076628E" w:rsidP="0076628E">
      <w:pPr>
        <w:pStyle w:val="ae"/>
      </w:pPr>
      <w:r w:rsidRPr="00715697">
        <w:rPr>
          <w:rFonts w:hint="eastAsia"/>
        </w:rPr>
        <w:t>x</w:t>
      </w:r>
      <w:r w:rsidRPr="00715697">
        <w:t>xxxx STRATEGY xxxxx</w:t>
      </w:r>
    </w:p>
    <w:p w14:paraId="1AF6669E" w14:textId="78ECB445" w:rsidR="0076628E" w:rsidRDefault="0076628E" w:rsidP="0076628E"/>
    <w:p w14:paraId="2BCCC4A3" w14:textId="69A06792" w:rsidR="0076628E" w:rsidRDefault="0076628E" w:rsidP="0076628E"/>
    <w:p w14:paraId="49B23B62" w14:textId="559CF54B" w:rsidR="0076628E" w:rsidRDefault="0076628E" w:rsidP="0076628E"/>
    <w:p w14:paraId="017B1E29" w14:textId="6B40AB30" w:rsidR="0076628E" w:rsidRDefault="0076628E" w:rsidP="0076628E"/>
    <w:p w14:paraId="2AF4354B" w14:textId="75AD4FFD" w:rsidR="0076628E" w:rsidRDefault="0076628E" w:rsidP="0076628E"/>
    <w:p w14:paraId="14E2A3A2" w14:textId="55AC481B" w:rsidR="0076628E" w:rsidRDefault="0076628E" w:rsidP="0076628E"/>
    <w:p w14:paraId="4D570DDF" w14:textId="1FBC0A97" w:rsidR="0076628E" w:rsidRDefault="0076628E" w:rsidP="0076628E"/>
    <w:p w14:paraId="0E279E2D" w14:textId="77777777" w:rsidR="000E0EFC" w:rsidRPr="00715697" w:rsidRDefault="000E0EFC" w:rsidP="000E0EFC">
      <w:pPr>
        <w:pStyle w:val="ae"/>
      </w:pPr>
      <w:r w:rsidRPr="00715697">
        <w:rPr>
          <w:rFonts w:hint="eastAsia"/>
        </w:rPr>
        <w:t>x</w:t>
      </w:r>
      <w:r w:rsidRPr="00715697">
        <w:t>xxxx STRATEGY xxxxx</w:t>
      </w:r>
    </w:p>
    <w:p w14:paraId="7686C353" w14:textId="77777777" w:rsidR="0076628E" w:rsidRPr="00715697" w:rsidRDefault="0076628E" w:rsidP="0076628E"/>
    <w:p w14:paraId="44624330" w14:textId="2C8B1DCA" w:rsidR="0076628E" w:rsidRDefault="0076628E">
      <w:pPr>
        <w:widowControl/>
        <w:jc w:val="left"/>
      </w:pPr>
      <w:r>
        <w:br w:type="page"/>
      </w:r>
    </w:p>
    <w:p w14:paraId="2F10DA7F" w14:textId="433BE4A0" w:rsidR="008569D3" w:rsidRDefault="008569D3" w:rsidP="008569D3">
      <w:pPr>
        <w:ind w:left="420"/>
        <w:rPr>
          <w:highlight w:val="yellow"/>
        </w:rPr>
      </w:pPr>
      <w:r w:rsidRPr="008569D3">
        <w:rPr>
          <w:rFonts w:hint="eastAsia"/>
          <w:highlight w:val="yellow"/>
        </w:rPr>
        <w:lastRenderedPageBreak/>
        <w:t>下图展示了核心子图的用法XXXXXXXXXX</w:t>
      </w:r>
    </w:p>
    <w:p w14:paraId="349AFB66" w14:textId="73E06562" w:rsidR="008569D3" w:rsidRPr="00FE0104" w:rsidRDefault="008569D3" w:rsidP="008569D3"/>
    <w:p w14:paraId="38AB59E9" w14:textId="50FAA79B" w:rsidR="008569D3" w:rsidRPr="00F8002B" w:rsidRDefault="008569D3" w:rsidP="00F8002B">
      <w:pPr>
        <w:rPr>
          <w:highlight w:val="yellow"/>
        </w:rPr>
      </w:pPr>
      <w:r w:rsidRPr="00F8002B">
        <w:rPr>
          <w:rFonts w:hint="eastAsia"/>
          <w:highlight w:val="yellow"/>
        </w:rPr>
        <w:t>核心子图由</w:t>
      </w:r>
      <w:r w:rsidR="006D3D3E" w:rsidRPr="00F8002B">
        <w:rPr>
          <w:rFonts w:hint="eastAsia"/>
          <w:highlight w:val="yellow"/>
        </w:rPr>
        <w:t>Hub</w:t>
      </w:r>
      <w:r w:rsidRPr="00F8002B">
        <w:rPr>
          <w:rFonts w:hint="eastAsia"/>
          <w:highlight w:val="yellow"/>
        </w:rPr>
        <w:t>顶点构成</w:t>
      </w:r>
      <w:r w:rsidR="00F8002B" w:rsidRPr="00F8002B">
        <w:rPr>
          <w:rFonts w:hint="eastAsia"/>
          <w:highlight w:val="yellow"/>
        </w:rPr>
        <w:t>，写一个公式，除了考虑距离值，还要考虑度数。</w:t>
      </w:r>
    </w:p>
    <w:p w14:paraId="20A52207" w14:textId="4CC479A9" w:rsidR="008569D3" w:rsidRPr="00F8002B" w:rsidRDefault="006D3D3E" w:rsidP="008569D3">
      <w:pPr>
        <w:rPr>
          <w:highlight w:val="yellow"/>
        </w:rPr>
      </w:pPr>
      <w:r w:rsidRPr="00F8002B">
        <w:rPr>
          <w:highlight w:val="yellow"/>
        </w:rPr>
        <w:t>Hub</w:t>
      </w:r>
      <w:r w:rsidR="008569D3" w:rsidRPr="00F8002B">
        <w:rPr>
          <w:rFonts w:hint="eastAsia"/>
          <w:highlight w:val="yellow"/>
        </w:rPr>
        <w:t>节点可以动态更新</w:t>
      </w:r>
    </w:p>
    <w:p w14:paraId="7A172CF9" w14:textId="3E3FBDB3" w:rsidR="008569D3" w:rsidRPr="00F8002B" w:rsidRDefault="006D3D3E" w:rsidP="008569D3">
      <w:pPr>
        <w:rPr>
          <w:highlight w:val="yellow"/>
        </w:rPr>
      </w:pPr>
      <w:r w:rsidRPr="00F8002B">
        <w:rPr>
          <w:highlight w:val="yellow"/>
        </w:rPr>
        <w:t>Hub</w:t>
      </w:r>
      <w:r w:rsidR="008569D3" w:rsidRPr="00F8002B">
        <w:rPr>
          <w:rFonts w:hint="eastAsia"/>
          <w:highlight w:val="yellow"/>
        </w:rPr>
        <w:t>顶点除了考虑高度顶点，还考虑了每个分区</w:t>
      </w:r>
    </w:p>
    <w:p w14:paraId="662542C4" w14:textId="77777777" w:rsidR="008569D3" w:rsidRPr="00F8002B" w:rsidRDefault="008569D3" w:rsidP="008569D3">
      <w:pPr>
        <w:rPr>
          <w:highlight w:val="yellow"/>
        </w:rPr>
      </w:pPr>
      <w:r w:rsidRPr="00F8002B">
        <w:rPr>
          <w:rFonts w:hint="eastAsia"/>
          <w:highlight w:val="yellow"/>
        </w:rPr>
        <w:t>核心子图之间可以多跳运转</w:t>
      </w:r>
    </w:p>
    <w:p w14:paraId="3581C8DF" w14:textId="71D8732B" w:rsidR="008569D3" w:rsidRPr="00F8002B" w:rsidRDefault="008569D3" w:rsidP="008569D3">
      <w:pPr>
        <w:rPr>
          <w:strike/>
          <w:highlight w:val="yellow"/>
        </w:rPr>
      </w:pPr>
      <w:r w:rsidRPr="00F8002B">
        <w:rPr>
          <w:rFonts w:hint="eastAsia"/>
          <w:strike/>
          <w:highlight w:val="yellow"/>
        </w:rPr>
        <w:t>新查询的距离值，如果低于两个分区的核心子图值，则把这个距离值也添加</w:t>
      </w:r>
    </w:p>
    <w:p w14:paraId="4F03D207" w14:textId="77777777" w:rsidR="008569D3" w:rsidRPr="00F8002B" w:rsidRDefault="008569D3" w:rsidP="008569D3">
      <w:pPr>
        <w:rPr>
          <w:strike/>
        </w:rPr>
      </w:pPr>
      <w:r w:rsidRPr="00F8002B">
        <w:rPr>
          <w:rFonts w:hint="eastAsia"/>
          <w:strike/>
          <w:highlight w:val="yellow"/>
        </w:rPr>
        <w:t>新查询的距离值只是特定分区的最短距离值</w:t>
      </w:r>
    </w:p>
    <w:p w14:paraId="609D272A" w14:textId="77777777" w:rsidR="008569D3" w:rsidRPr="007909C7" w:rsidRDefault="008569D3" w:rsidP="008569D3"/>
    <w:p w14:paraId="0D88E006" w14:textId="5706F143" w:rsidR="00F8002B" w:rsidRDefault="00F8002B" w:rsidP="00F8002B"/>
    <w:p w14:paraId="40628230" w14:textId="1E294607" w:rsidR="00F8002B" w:rsidRPr="00F8002B" w:rsidRDefault="00F8002B" w:rsidP="00F8002B">
      <w:r>
        <w:br w:type="column"/>
      </w:r>
    </w:p>
    <w:p w14:paraId="70F767F6" w14:textId="3070452C" w:rsidR="00F8002B" w:rsidRDefault="00F8002B" w:rsidP="00F8002B"/>
    <w:p w14:paraId="5E1A7F86" w14:textId="399B3004" w:rsidR="00F8002B" w:rsidRDefault="00F8002B" w:rsidP="00F8002B"/>
    <w:p w14:paraId="118DD85B" w14:textId="00D08677" w:rsidR="00F8002B" w:rsidRDefault="00F8002B">
      <w:pPr>
        <w:widowControl/>
        <w:jc w:val="left"/>
      </w:pPr>
      <w:r>
        <w:br w:type="page"/>
      </w:r>
    </w:p>
    <w:p w14:paraId="2B187148" w14:textId="65F34A91" w:rsidR="00F8002B" w:rsidRDefault="00F8002B" w:rsidP="00F8002B">
      <w:pPr>
        <w:pStyle w:val="a8"/>
      </w:pPr>
      <w:r>
        <w:rPr>
          <w:rFonts w:hint="eastAsia"/>
        </w:rPr>
        <w:lastRenderedPageBreak/>
        <w:t>以数据为中心的</w:t>
      </w:r>
      <w:r w:rsidR="00497CAB">
        <w:rPr>
          <w:rFonts w:hint="eastAsia"/>
        </w:rPr>
        <w:t>缓存执行模型</w:t>
      </w:r>
    </w:p>
    <w:p w14:paraId="5AC3380E" w14:textId="17C9DEBC" w:rsidR="00F8002B" w:rsidRDefault="00F8002B" w:rsidP="00F8002B"/>
    <w:p w14:paraId="36728B3E" w14:textId="064E1326" w:rsidR="00F8002B" w:rsidRDefault="00F8002B" w:rsidP="00F8002B">
      <w:pPr>
        <w:pStyle w:val="af5"/>
        <w:numPr>
          <w:ilvl w:val="0"/>
          <w:numId w:val="5"/>
        </w:numPr>
        <w:ind w:firstLineChars="0"/>
        <w:rPr>
          <w:highlight w:val="yellow"/>
        </w:rPr>
      </w:pPr>
      <w:r w:rsidRPr="00F8002B">
        <w:rPr>
          <w:highlight w:val="yellow"/>
        </w:rPr>
        <w:t>基于优先级的图分区调度策略</w:t>
      </w:r>
    </w:p>
    <w:p w14:paraId="7C414E86" w14:textId="69555F2A" w:rsidR="002A3337" w:rsidRDefault="002A3337" w:rsidP="002A3337">
      <w:pPr>
        <w:pStyle w:val="af5"/>
        <w:numPr>
          <w:ilvl w:val="1"/>
          <w:numId w:val="5"/>
        </w:numPr>
        <w:ind w:firstLineChars="0"/>
        <w:rPr>
          <w:highlight w:val="yellow"/>
        </w:rPr>
      </w:pPr>
      <w:r>
        <w:rPr>
          <w:rFonts w:hint="eastAsia"/>
          <w:highlight w:val="yellow"/>
        </w:rPr>
        <w:t>逻辑划分</w:t>
      </w:r>
    </w:p>
    <w:p w14:paraId="0B30AA6C" w14:textId="5DB196AB" w:rsidR="002A3337" w:rsidRDefault="002A3337" w:rsidP="002A3337">
      <w:pPr>
        <w:pStyle w:val="af5"/>
        <w:numPr>
          <w:ilvl w:val="1"/>
          <w:numId w:val="5"/>
        </w:numPr>
        <w:ind w:firstLineChars="0"/>
        <w:rPr>
          <w:highlight w:val="yellow"/>
        </w:rPr>
      </w:pPr>
      <w:r>
        <w:rPr>
          <w:rFonts w:hint="eastAsia"/>
          <w:highlight w:val="yellow"/>
        </w:rPr>
        <w:t>LLC大小，利用缓存</w:t>
      </w:r>
      <w:r w:rsidR="003D797F">
        <w:rPr>
          <w:rFonts w:hint="eastAsia"/>
          <w:highlight w:val="yellow"/>
        </w:rPr>
        <w:t>局部</w:t>
      </w:r>
      <w:r>
        <w:rPr>
          <w:rFonts w:hint="eastAsia"/>
          <w:highlight w:val="yellow"/>
        </w:rPr>
        <w:t>性</w:t>
      </w:r>
    </w:p>
    <w:p w14:paraId="706A67F4" w14:textId="2DF66904" w:rsidR="002A3337" w:rsidRPr="003D797F" w:rsidRDefault="003D797F" w:rsidP="002A3337">
      <w:pPr>
        <w:pStyle w:val="af5"/>
        <w:numPr>
          <w:ilvl w:val="1"/>
          <w:numId w:val="5"/>
        </w:numPr>
        <w:ind w:firstLineChars="0"/>
        <w:rPr>
          <w:highlight w:val="yellow"/>
        </w:rPr>
      </w:pPr>
      <w:r w:rsidRPr="003D797F">
        <w:rPr>
          <w:rFonts w:hint="eastAsia"/>
          <w:highlight w:val="yellow"/>
        </w:rPr>
        <w:t>生成一个</w:t>
      </w:r>
      <w:r w:rsidRPr="003D797F">
        <w:rPr>
          <w:highlight w:val="yellow"/>
        </w:rPr>
        <w:t>chunk_table数组来描述每个逻辑chunk的关键信息，用于多个作业共享的图分区的定时访问</w:t>
      </w:r>
    </w:p>
    <w:p w14:paraId="5AFB38CA" w14:textId="5C9321FD" w:rsidR="00F8002B" w:rsidRPr="00F8002B" w:rsidRDefault="00F8002B" w:rsidP="00F8002B">
      <w:pPr>
        <w:pStyle w:val="af5"/>
        <w:numPr>
          <w:ilvl w:val="0"/>
          <w:numId w:val="5"/>
        </w:numPr>
        <w:ind w:firstLineChars="0"/>
        <w:rPr>
          <w:highlight w:val="yellow"/>
        </w:rPr>
      </w:pPr>
      <w:r w:rsidRPr="00F8002B">
        <w:rPr>
          <w:highlight w:val="yellow"/>
        </w:rPr>
        <w:t>基于让步的异步任务执行策略</w:t>
      </w:r>
    </w:p>
    <w:p w14:paraId="138BC759" w14:textId="2D81312C" w:rsidR="00F8002B" w:rsidRDefault="00F8002B" w:rsidP="00F8002B">
      <w:pPr>
        <w:pStyle w:val="af5"/>
        <w:ind w:firstLineChars="0" w:firstLine="0"/>
      </w:pPr>
      <w:r w:rsidRPr="00F8002B">
        <w:rPr>
          <w:highlight w:val="yellow"/>
        </w:rPr>
        <w:t>3，细粒度的数据共享策略</w:t>
      </w:r>
    </w:p>
    <w:p w14:paraId="4150F55A" w14:textId="77777777" w:rsidR="00F8002B" w:rsidRPr="00F8002B" w:rsidRDefault="00F8002B" w:rsidP="00F8002B"/>
    <w:p w14:paraId="7B791C8C" w14:textId="77777777" w:rsidR="00AA5DA6" w:rsidRDefault="00AA5DA6" w:rsidP="00AA5DA6">
      <w:pPr>
        <w:pStyle w:val="a8"/>
      </w:pPr>
      <w:bookmarkStart w:id="7" w:name="_Toc146465692"/>
      <w:r>
        <w:rPr>
          <w:rFonts w:hint="eastAsia"/>
        </w:rPr>
        <w:t>实验评估</w:t>
      </w:r>
      <w:bookmarkEnd w:id="7"/>
    </w:p>
    <w:p w14:paraId="704914ED" w14:textId="506BC96F" w:rsidR="00AA5DA6" w:rsidRPr="00ED328E" w:rsidRDefault="00AA5DA6" w:rsidP="00AA5DA6">
      <w:r>
        <w:rPr>
          <w:rFonts w:hint="eastAsia"/>
        </w:rPr>
        <w:t>我们的实验和</w:t>
      </w:r>
      <w:r w:rsidR="00737088">
        <w:rPr>
          <w:rFonts w:hint="eastAsia"/>
        </w:rPr>
        <w:t>SGraph</w:t>
      </w:r>
      <w:r>
        <w:rPr>
          <w:rFonts w:hint="eastAsia"/>
        </w:rPr>
        <w:t>一样是基于动态图的，</w:t>
      </w:r>
      <w:r w:rsidR="00737088">
        <w:rPr>
          <w:rFonts w:hint="eastAsia"/>
        </w:rPr>
        <w:t>SGraph</w:t>
      </w:r>
      <w:r>
        <w:rPr>
          <w:rFonts w:hint="eastAsia"/>
        </w:rPr>
        <w:t>采用了一种快照机制，图更新在未关闭快照上执行，图查询在已关闭快照执行。每隔一段时间将未关闭快照转为已关闭快照，并替换原有快照。</w:t>
      </w:r>
    </w:p>
    <w:p w14:paraId="3EB4C1DB" w14:textId="77777777" w:rsidR="00AA5DA6" w:rsidRDefault="00AA5DA6" w:rsidP="00AA5DA6">
      <w:r>
        <w:rPr>
          <w:rFonts w:hint="eastAsia"/>
        </w:rPr>
        <w:t>实验设置</w:t>
      </w:r>
    </w:p>
    <w:p w14:paraId="377DCED8" w14:textId="77777777" w:rsidR="00AA5DA6" w:rsidRDefault="00AA5DA6" w:rsidP="00AA5DA6">
      <w:r>
        <w:rPr>
          <w:rFonts w:hint="eastAsia"/>
        </w:rPr>
        <w:t>预处理开销</w:t>
      </w:r>
    </w:p>
    <w:p w14:paraId="7074F79A" w14:textId="77777777" w:rsidR="00AA5DA6" w:rsidRDefault="00AA5DA6" w:rsidP="00AA5DA6">
      <w:r>
        <w:rPr>
          <w:rFonts w:hint="eastAsia"/>
        </w:rPr>
        <w:t>整体性能对比</w:t>
      </w:r>
    </w:p>
    <w:p w14:paraId="524BC58E" w14:textId="77777777" w:rsidR="00AA5DA6" w:rsidRDefault="00AA5DA6" w:rsidP="00AA5DA6">
      <w:r>
        <w:rPr>
          <w:rFonts w:hint="eastAsia"/>
        </w:rPr>
        <w:t>调度策略性能</w:t>
      </w:r>
    </w:p>
    <w:p w14:paraId="3FE6C71B" w14:textId="77777777" w:rsidR="00AA5DA6" w:rsidRDefault="00AA5DA6" w:rsidP="00AA5DA6">
      <w:r>
        <w:tab/>
      </w:r>
      <w:r>
        <w:rPr>
          <w:rFonts w:hint="eastAsia"/>
        </w:rPr>
        <w:t>是否开启索引子图对结果影响</w:t>
      </w:r>
    </w:p>
    <w:p w14:paraId="13712D94" w14:textId="77777777" w:rsidR="00AA5DA6" w:rsidRDefault="00AA5DA6" w:rsidP="00AA5DA6">
      <w:r>
        <w:rPr>
          <w:rFonts w:hint="eastAsia"/>
        </w:rPr>
        <w:t>可扩展性</w:t>
      </w:r>
    </w:p>
    <w:p w14:paraId="146FB3BD" w14:textId="77777777" w:rsidR="00AA5DA6" w:rsidRPr="00715697" w:rsidRDefault="00AA5DA6" w:rsidP="00AA5DA6">
      <w:pPr>
        <w:pStyle w:val="ae"/>
      </w:pPr>
      <w:r>
        <w:br w:type="column"/>
      </w:r>
      <w:r w:rsidRPr="00715697">
        <w:t>EXPERIMENTAL EVALUATION</w:t>
      </w:r>
    </w:p>
    <w:p w14:paraId="59871DF2" w14:textId="025E7ED5" w:rsidR="00AA5DA6" w:rsidRDefault="00CE7801" w:rsidP="00E74813">
      <w:r>
        <w:rPr>
          <w:rFonts w:hint="eastAsia"/>
        </w:rPr>
        <w:t xml:space="preserve"> </w:t>
      </w:r>
    </w:p>
    <w:p w14:paraId="7934D916" w14:textId="77777777" w:rsidR="00AA5DA6" w:rsidRDefault="00AA5DA6">
      <w:pPr>
        <w:widowControl/>
        <w:jc w:val="left"/>
        <w:rPr>
          <w:b/>
          <w:color w:val="345A8A"/>
          <w:kern w:val="44"/>
        </w:rPr>
      </w:pPr>
      <w:r>
        <w:br w:type="page"/>
      </w:r>
    </w:p>
    <w:p w14:paraId="0F8B4838" w14:textId="2F94C420" w:rsidR="00054387" w:rsidRDefault="00054387" w:rsidP="00054387">
      <w:pPr>
        <w:pStyle w:val="a8"/>
      </w:pPr>
      <w:r>
        <w:rPr>
          <w:rFonts w:hint="eastAsia"/>
        </w:rPr>
        <w:lastRenderedPageBreak/>
        <w:t>相关工作</w:t>
      </w:r>
    </w:p>
    <w:p w14:paraId="3C070265" w14:textId="508923F4" w:rsidR="00602603" w:rsidRDefault="0076683C" w:rsidP="0003438B">
      <w:pPr>
        <w:ind w:firstLine="420"/>
      </w:pPr>
      <w:r w:rsidRPr="0003438B">
        <w:rPr>
          <w:rFonts w:hint="eastAsia"/>
          <w:b/>
        </w:rPr>
        <w:t>点对点查询</w:t>
      </w:r>
      <w:r w:rsidR="0073092E">
        <w:rPr>
          <w:rFonts w:hint="eastAsia"/>
        </w:rPr>
        <w:t>。</w:t>
      </w:r>
      <w:r w:rsidR="00602603">
        <w:rPr>
          <w:rFonts w:hint="eastAsia"/>
        </w:rPr>
        <w:t>现有工作对点对点查询做出了许多研究，如</w:t>
      </w:r>
      <w:r w:rsidR="00602603" w:rsidRPr="00602603">
        <w:rPr>
          <w:rFonts w:ascii="Cambria Math" w:hAnsi="Cambria Math" w:cs="Cambria Math"/>
        </w:rPr>
        <w:t>𝐻𝑢𝑏</w:t>
      </w:r>
      <w:r w:rsidR="00602603" w:rsidRPr="00602603">
        <w:t>2 [</w:t>
      </w:r>
      <w:r w:rsidR="00602603">
        <w:rPr>
          <w:rFonts w:hint="eastAsia"/>
        </w:rPr>
        <w:t>x</w:t>
      </w:r>
      <w:r w:rsidR="00602603" w:rsidRPr="00602603">
        <w:t>]提出了一种</w:t>
      </w:r>
      <w:r w:rsidR="00602603">
        <w:rPr>
          <w:rFonts w:hint="eastAsia"/>
        </w:rPr>
        <w:t>以</w:t>
      </w:r>
      <w:r w:rsidR="006D3D3E">
        <w:rPr>
          <w:rFonts w:hint="eastAsia"/>
        </w:rPr>
        <w:t>Hub</w:t>
      </w:r>
      <w:r w:rsidR="00602603">
        <w:rPr>
          <w:rFonts w:hint="eastAsia"/>
        </w:rPr>
        <w:t>为中心的</w:t>
      </w:r>
      <w:r w:rsidR="0003438B">
        <w:rPr>
          <w:rFonts w:hint="eastAsia"/>
        </w:rPr>
        <w:t>专用</w:t>
      </w:r>
      <w:r w:rsidR="00602603">
        <w:rPr>
          <w:rFonts w:hint="eastAsia"/>
        </w:rPr>
        <w:t>加速器，它认为</w:t>
      </w:r>
      <w:r w:rsidR="00602603" w:rsidRPr="00602603">
        <w:rPr>
          <w:rFonts w:hint="eastAsia"/>
        </w:rPr>
        <w:t>具有大量连接的顶点</w:t>
      </w:r>
      <w:r w:rsidR="00602603">
        <w:rPr>
          <w:rFonts w:hint="eastAsia"/>
        </w:rPr>
        <w:t>，即</w:t>
      </w:r>
      <w:r w:rsidR="006D3D3E">
        <w:rPr>
          <w:rFonts w:hint="eastAsia"/>
        </w:rPr>
        <w:t>Hub</w:t>
      </w:r>
      <w:r w:rsidR="00602603" w:rsidRPr="00602603">
        <w:rPr>
          <w:rFonts w:hint="eastAsia"/>
        </w:rPr>
        <w:t>，扩大了搜索空间，使最短路径计算变得异常困难。</w:t>
      </w:r>
      <w:r w:rsidR="0003438B">
        <w:rPr>
          <w:rFonts w:hint="eastAsia"/>
        </w:rPr>
        <w:t>它提出了</w:t>
      </w:r>
      <w:r w:rsidR="006D3D3E">
        <w:t>Hub</w:t>
      </w:r>
      <w:r w:rsidR="0003438B" w:rsidRPr="0003438B">
        <w:t>-Network</w:t>
      </w:r>
      <w:r w:rsidR="0003438B">
        <w:rPr>
          <w:rFonts w:hint="eastAsia"/>
        </w:rPr>
        <w:t>概念，以限制</w:t>
      </w:r>
      <w:r w:rsidR="006D3D3E">
        <w:rPr>
          <w:rFonts w:hint="eastAsia"/>
        </w:rPr>
        <w:t>Hub</w:t>
      </w:r>
      <w:r w:rsidR="0003438B">
        <w:rPr>
          <w:rFonts w:hint="eastAsia"/>
        </w:rPr>
        <w:t>节点的搜索范围。并使用</w:t>
      </w:r>
      <w:r w:rsidR="006D3D3E">
        <w:t>Hub</w:t>
      </w:r>
      <w:r w:rsidR="0003438B" w:rsidRPr="0003438B">
        <w:t>2-Labeling方法</w:t>
      </w:r>
      <w:r w:rsidR="0003438B">
        <w:rPr>
          <w:rFonts w:hint="eastAsia"/>
        </w:rPr>
        <w:t>来对</w:t>
      </w:r>
      <w:r w:rsidR="006D3D3E">
        <w:rPr>
          <w:rFonts w:hint="eastAsia"/>
        </w:rPr>
        <w:t>Hub</w:t>
      </w:r>
      <w:r w:rsidR="0003438B">
        <w:rPr>
          <w:rFonts w:hint="eastAsia"/>
        </w:rPr>
        <w:t>搜索过程进行在线剪枝</w:t>
      </w:r>
      <w:r w:rsidR="001005C9">
        <w:rPr>
          <w:rFonts w:hint="eastAsia"/>
        </w:rPr>
        <w:t>。但是由于</w:t>
      </w:r>
      <w:r w:rsidR="001005C9" w:rsidRPr="00602603">
        <w:rPr>
          <w:rFonts w:ascii="Cambria Math" w:hAnsi="Cambria Math" w:cs="Cambria Math"/>
        </w:rPr>
        <w:t>𝐻𝑢𝑏</w:t>
      </w:r>
      <w:r w:rsidR="001005C9" w:rsidRPr="00602603">
        <w:t>2</w:t>
      </w:r>
      <w:r w:rsidR="001005C9">
        <w:rPr>
          <w:rFonts w:hint="eastAsia"/>
        </w:rPr>
        <w:t>定位在专用加速器，它的通用性较差。PnP观察点对点查询的遍历过程，提出了基于上界的剪枝策略，减少了不必要的顶点遍历，为点对点查询的研究提供了新的思路。</w:t>
      </w:r>
      <w:r w:rsidR="001005C9" w:rsidRPr="001005C9">
        <w:t>Tripolin</w:t>
      </w:r>
      <w:r w:rsidR="001005C9">
        <w:t>e</w:t>
      </w:r>
      <w:r w:rsidR="001005C9">
        <w:rPr>
          <w:rFonts w:hint="eastAsia"/>
        </w:rPr>
        <w:t>通过</w:t>
      </w:r>
      <w:r w:rsidR="001005C9" w:rsidRPr="001005C9">
        <w:rPr>
          <w:rFonts w:hint="eastAsia"/>
        </w:rPr>
        <w:t>在日常维护一些“常设顶点”</w:t>
      </w:r>
      <w:r w:rsidR="001005C9">
        <w:rPr>
          <w:rFonts w:hint="eastAsia"/>
        </w:rPr>
        <w:t>，以常设</w:t>
      </w:r>
      <w:r w:rsidR="001005C9" w:rsidRPr="001005C9">
        <w:rPr>
          <w:rFonts w:hint="eastAsia"/>
        </w:rPr>
        <w:t>顶点为“中介”</w:t>
      </w:r>
      <w:r w:rsidR="001005C9">
        <w:rPr>
          <w:rFonts w:hint="eastAsia"/>
        </w:rPr>
        <w:t>，推导两点之间</w:t>
      </w:r>
      <w:r w:rsidR="001005C9" w:rsidRPr="001005C9">
        <w:rPr>
          <w:rFonts w:hint="eastAsia"/>
        </w:rPr>
        <w:t>近似的”上界“，这样实现了”无先验知识“的上界查询</w:t>
      </w:r>
      <w:r w:rsidR="001005C9">
        <w:rPr>
          <w:rFonts w:hint="eastAsia"/>
        </w:rPr>
        <w:t>。</w:t>
      </w:r>
      <w:r w:rsidR="00737088">
        <w:t>SGraph</w:t>
      </w:r>
      <w:r w:rsidR="001005C9">
        <w:rPr>
          <w:rFonts w:hint="eastAsia"/>
        </w:rPr>
        <w:t>在前两者的基础上进一步发展，</w:t>
      </w:r>
      <w:r w:rsidR="003756E9">
        <w:rPr>
          <w:rFonts w:hint="eastAsia"/>
        </w:rPr>
        <w:t>利用图上的三角不等式原理提出了基于上界和下界的剪枝策略，实现了亚秒级的图上点对点查询。但是这些系统都专注于优化单次点对点查询的速度，忽略了大规模并发查询的严重负载。</w:t>
      </w:r>
    </w:p>
    <w:p w14:paraId="6C1B0CF0" w14:textId="3365E656" w:rsidR="0076628E" w:rsidRDefault="0076628E" w:rsidP="0076628E">
      <w:pPr>
        <w:ind w:firstLine="420"/>
      </w:pPr>
      <w:r w:rsidRPr="003756E9">
        <w:rPr>
          <w:rFonts w:hint="eastAsia"/>
          <w:b/>
        </w:rPr>
        <w:t>并发图计算</w:t>
      </w:r>
      <w:r>
        <w:rPr>
          <w:rFonts w:hint="eastAsia"/>
        </w:rPr>
        <w:t>。许多图计算系统都对并发计算进行了研究，GraphM指出并发图计算任务之间存在的“数据访问相似性”，并提出了一种以数据为中心的调度策略，实现多任务之间的数据共享，提高了并发图计算的吞吐量。但是Gra</w:t>
      </w:r>
      <w:r>
        <w:t>phM</w:t>
      </w:r>
      <w:r>
        <w:rPr>
          <w:rFonts w:hint="eastAsia"/>
        </w:rPr>
        <w:t>是单机核外图计算系统，采用BSP计算模型，并且只适用于静态图。在此基础上，</w:t>
      </w:r>
      <w:r>
        <w:t>CGraph[x]</w:t>
      </w:r>
      <w:r>
        <w:rPr>
          <w:rFonts w:hint="eastAsia"/>
        </w:rPr>
        <w:t>进一步将应用场景扩展到分布式系统上的动态图计算，并针对分布式场景优化了通信机制和负载均衡策略，但是他和GraphM一样都是核外系统，即使可以通过调度策略将磁盘访问的开销分摊到不同子图，依然不适合并发查询的高负载场景。</w:t>
      </w:r>
      <w:r>
        <w:t>ForkGraph</w:t>
      </w:r>
      <w:r>
        <w:rPr>
          <w:rFonts w:hint="eastAsia"/>
        </w:rPr>
        <w:t>实现了在内存中进行高效地并发图处理，并且采用了基于让步的调度策略，每轮迭代仅处理部分数据，加速了整体执行速度。但是他是一个单机内存系统，并且没有为点对点查询进行优化，不适合在海量数据上执行并发点对点查询任务。</w:t>
      </w:r>
      <w:bookmarkStart w:id="8" w:name="_Toc146465694"/>
    </w:p>
    <w:bookmarkEnd w:id="8"/>
    <w:p w14:paraId="28CD3583" w14:textId="193AD222" w:rsidR="0076683C" w:rsidRDefault="001767EE" w:rsidP="00054387">
      <w:pPr>
        <w:pStyle w:val="ae"/>
      </w:pPr>
      <w:r>
        <w:br w:type="column"/>
      </w:r>
      <w:r w:rsidR="00054387">
        <w:rPr>
          <w:rFonts w:hint="eastAsia"/>
        </w:rPr>
        <w:t>R</w:t>
      </w:r>
      <w:r w:rsidR="00054387">
        <w:t>ELATED WORK</w:t>
      </w:r>
    </w:p>
    <w:p w14:paraId="36916512" w14:textId="675C0146" w:rsidR="006F427E" w:rsidRDefault="006F427E" w:rsidP="006F427E">
      <w:pPr>
        <w:ind w:firstLine="420"/>
      </w:pPr>
      <w:r w:rsidRPr="006F427E">
        <w:rPr>
          <w:b/>
        </w:rPr>
        <w:t>Point-to-Point Queries:</w:t>
      </w:r>
      <w:r>
        <w:t xml:space="preserve"> Existing work has conducted extensive research on point-to-point queries. For instance, </w:t>
      </w:r>
      <w:r>
        <w:rPr>
          <w:rFonts w:ascii="Cambria Math" w:hAnsi="Cambria Math" w:cs="Cambria Math"/>
        </w:rPr>
        <w:t>𝐻𝑢𝑏</w:t>
      </w:r>
      <w:r>
        <w:t xml:space="preserve">2 [x] proposed a </w:t>
      </w:r>
      <w:r w:rsidR="006D3D3E">
        <w:t>Hub</w:t>
      </w:r>
      <w:r>
        <w:t xml:space="preserve">-centric specialized accelerator, which contends that vertices with a large number of connections, i.e., </w:t>
      </w:r>
      <w:r w:rsidR="006D3D3E">
        <w:t>Hub</w:t>
      </w:r>
      <w:r>
        <w:t xml:space="preserve">s, expand the search space, making shortest path calculations exceptionally challenging. It introduced the </w:t>
      </w:r>
      <w:r w:rsidR="006D3D3E">
        <w:t>Hub</w:t>
      </w:r>
      <w:r>
        <w:t xml:space="preserve">-Network concept to confine the search scope of </w:t>
      </w:r>
      <w:r w:rsidR="006D3D3E">
        <w:t>Hub</w:t>
      </w:r>
      <w:r>
        <w:t xml:space="preserve"> nodes. The online pruning of </w:t>
      </w:r>
      <w:r w:rsidR="006D3D3E">
        <w:t>Hub</w:t>
      </w:r>
      <w:r>
        <w:t xml:space="preserve"> search process was achieved using the </w:t>
      </w:r>
      <w:r w:rsidR="006D3D3E">
        <w:t>Hub</w:t>
      </w:r>
      <w:r>
        <w:t xml:space="preserve">2-Labeling method. However, due to </w:t>
      </w:r>
      <w:r>
        <w:rPr>
          <w:rFonts w:ascii="Cambria Math" w:hAnsi="Cambria Math" w:cs="Cambria Math"/>
        </w:rPr>
        <w:t>𝐻𝑢𝑏</w:t>
      </w:r>
      <w:r>
        <w:t xml:space="preserve">2's specialization in a dedicated accelerator, its applicability is limited. PnP observed the traversal process of point-to-point queries and introduced an upper-bound-based pruning strategy, reducing unnecessary vertex traversals and providing a fresh perspective for point-to-point query research. Tripoline derived an approximate "upper bound" between two points by maintaining some "permanent vertices" in daily operations, using them as intermediaries. This approach enabled "prior-knowledge-free" upper bound queries. </w:t>
      </w:r>
      <w:r w:rsidR="00737088">
        <w:t>SGraph</w:t>
      </w:r>
      <w:r>
        <w:t xml:space="preserve"> further developed on the aforementioned methods, leveraging the triangle inequality principle on the graph to propose upper-bound and lower-bound pruning strategies, achieving sub-second point-to-point queries on the graph. However, these systems mainly focus on optimizing the speed of individual point-to-point queries, overlooking the severe load of large-scale concurrent queries.</w:t>
      </w:r>
    </w:p>
    <w:p w14:paraId="684223A3" w14:textId="64923369" w:rsidR="001F5D14" w:rsidRDefault="006F427E" w:rsidP="001F5D14">
      <w:pPr>
        <w:ind w:firstLine="420"/>
      </w:pPr>
      <w:r w:rsidRPr="006F427E">
        <w:rPr>
          <w:b/>
        </w:rPr>
        <w:t>Concurrent Graph Computing:</w:t>
      </w:r>
      <w:r>
        <w:t xml:space="preserve"> Numerous graph computing systems have explored concurrent computing. GraphM pointed out the "data access similarity" among concurrent graph computing tasks and proposed a data-centric scheduling strategy to facilitate data sharing between multiple tasks, thereby enhancing the throughput of concurrent graph computing. </w:t>
      </w:r>
      <w:r w:rsidR="001F5D14">
        <w:br w:type="page"/>
      </w:r>
    </w:p>
    <w:p w14:paraId="2AFAA97B" w14:textId="77777777" w:rsidR="001767EE" w:rsidRDefault="001767EE" w:rsidP="001767EE">
      <w:pPr>
        <w:pStyle w:val="a8"/>
      </w:pPr>
      <w:r>
        <w:rPr>
          <w:rFonts w:hint="eastAsia"/>
        </w:rPr>
        <w:lastRenderedPageBreak/>
        <w:t>结论</w:t>
      </w:r>
    </w:p>
    <w:p w14:paraId="6D44A19B" w14:textId="77777777" w:rsidR="001767EE" w:rsidRDefault="001767EE" w:rsidP="001767EE"/>
    <w:p w14:paraId="7CF8B3E9" w14:textId="77777777" w:rsidR="001767EE" w:rsidRDefault="001767EE" w:rsidP="001767EE">
      <w:pPr>
        <w:pStyle w:val="ae"/>
      </w:pPr>
      <w:r>
        <w:rPr>
          <w:rFonts w:hint="eastAsia"/>
        </w:rPr>
        <w:t>致谢</w:t>
      </w:r>
    </w:p>
    <w:p w14:paraId="57CB3D47" w14:textId="77777777" w:rsidR="001767EE" w:rsidRDefault="001767EE" w:rsidP="001F5D14">
      <w:pPr>
        <w:ind w:firstLine="420"/>
      </w:pPr>
    </w:p>
    <w:p w14:paraId="20BCD7AC" w14:textId="0C5161CE" w:rsidR="00054387" w:rsidRDefault="001F5D14" w:rsidP="001F5D14">
      <w:r>
        <w:br w:type="column"/>
      </w:r>
      <w:r>
        <w:t>However, GraphM is a single-machine out-of-core graph computing system that adopts the BSP computing model and is only applicable to static graphs. Building upon this, CGraph[x] extended the application scenarios to distributed dynamic graph computing systems. It optimized the communication mechanism and load balancing strategy for distributed scenarios. However, like GraphM, it is still an out-of-core system and is not suitable for high-load scenarios of concurrent queries, even though it can distribute the disk access cost across different subgraphs through scheduling strategies. ForkGraph efficiently conducts concurrent graph processing in memory and employs a concession-based scheduling strategy, handling only a portion of the data in each iteration to accelerate overall execution speed. However, it is a single-machine in-memory system and has not been optimized for point-to-point queries, making it unsuitable for executing concurrent point-to-point query tasks on massive datasets.</w:t>
      </w:r>
    </w:p>
    <w:p w14:paraId="2921C7AC" w14:textId="77777777" w:rsidR="001F5D14" w:rsidRDefault="001F5D14" w:rsidP="001F5D14"/>
    <w:p w14:paraId="12F21DD6" w14:textId="4D17AFB7" w:rsidR="00054387" w:rsidRDefault="00054387" w:rsidP="00054387">
      <w:pPr>
        <w:pStyle w:val="ae"/>
      </w:pPr>
      <w:r>
        <w:rPr>
          <w:rFonts w:hint="eastAsia"/>
        </w:rPr>
        <w:t>C</w:t>
      </w:r>
      <w:r>
        <w:t>ONCLUSION</w:t>
      </w:r>
    </w:p>
    <w:p w14:paraId="521FBE38" w14:textId="77777777" w:rsidR="00054387" w:rsidRPr="00054387" w:rsidRDefault="00054387" w:rsidP="00054387"/>
    <w:p w14:paraId="5F205966" w14:textId="7FEBE164" w:rsidR="00054387" w:rsidRPr="00715697" w:rsidRDefault="00054387" w:rsidP="00054387">
      <w:pPr>
        <w:pStyle w:val="ae"/>
      </w:pPr>
      <w:r>
        <w:rPr>
          <w:rFonts w:hint="eastAsia"/>
        </w:rPr>
        <w:t>A</w:t>
      </w:r>
      <w:r>
        <w:t>CKNOWLEDGMENTS</w:t>
      </w:r>
    </w:p>
    <w:p w14:paraId="1D3A82F8" w14:textId="25BE9A6C" w:rsidR="008028BB" w:rsidRDefault="008028BB" w:rsidP="008028BB">
      <w:pPr>
        <w:pStyle w:val="a8"/>
        <w:spacing w:before="156" w:after="156"/>
        <w:sectPr w:rsidR="008028BB" w:rsidSect="009C5FC2">
          <w:pgSz w:w="23811" w:h="16838" w:orient="landscape" w:code="8"/>
          <w:pgMar w:top="1800" w:right="1440" w:bottom="1800" w:left="1440" w:header="851" w:footer="992" w:gutter="0"/>
          <w:cols w:num="2" w:sep="1" w:space="425"/>
          <w:docGrid w:type="lines" w:linePitch="312"/>
        </w:sectPr>
      </w:pPr>
    </w:p>
    <w:p w14:paraId="43D0B0C0" w14:textId="4100F601" w:rsidR="00B86109" w:rsidRDefault="00B86109" w:rsidP="00B86109">
      <w:pPr>
        <w:pStyle w:val="ae"/>
      </w:pPr>
      <w:r>
        <w:rPr>
          <w:rFonts w:hint="eastAsia"/>
        </w:rPr>
        <w:lastRenderedPageBreak/>
        <w:t>参考文献</w:t>
      </w:r>
    </w:p>
    <w:p w14:paraId="2C10297B" w14:textId="6C4F933E" w:rsidR="008028BB" w:rsidRDefault="00217D7B" w:rsidP="00B86109">
      <w:pPr>
        <w:pStyle w:val="a"/>
      </w:pPr>
      <w:r w:rsidRPr="00132B69">
        <w:t>Chen H, Zhang M, Yang K, et al. Achieving Sub-second Pairwise Query over Evolving Graphs[C]//Proceedings of the 28th ACM International Conference on Architectural Support for Programming Languages and Operating Systems, Volume 2. 2023: 1-15.</w:t>
      </w:r>
    </w:p>
    <w:p w14:paraId="3EC4F15A" w14:textId="35240E44" w:rsidR="00132B69" w:rsidRDefault="00132B69" w:rsidP="00B86109">
      <w:pPr>
        <w:pStyle w:val="a"/>
      </w:pPr>
      <w:r w:rsidRPr="00132B69">
        <w:t>Jiang X, Xu C, Yin X, et al. Tripoline: generalized incremental graph processing via graph triangle inequality[C]//Proceedings of the Sixteenth European Conference on Computer Systems. 2021: 17-32.</w:t>
      </w:r>
    </w:p>
    <w:p w14:paraId="434429C2" w14:textId="7B170E00" w:rsidR="00132B69" w:rsidRDefault="00132B69" w:rsidP="00B86109">
      <w:pPr>
        <w:pStyle w:val="a"/>
      </w:pPr>
      <w:r w:rsidRPr="00132B69">
        <w:t>Xu C, Vora K, Gupta R. Pnp: Pruning and prediction for point-to-point iterative graph analytics[C]//Proceedings of the Twenty-Fourth International Conference on Architectural Support for Programming Languages and Operating Systems. 2019: 587-600.</w:t>
      </w:r>
    </w:p>
    <w:p w14:paraId="3E81100F" w14:textId="7851E53D" w:rsidR="00E04F5C" w:rsidRDefault="00E04F5C" w:rsidP="00E04F5C">
      <w:pPr>
        <w:pStyle w:val="a"/>
        <w:numPr>
          <w:ilvl w:val="0"/>
          <w:numId w:val="0"/>
        </w:numPr>
        <w:ind w:left="420" w:hanging="420"/>
      </w:pPr>
    </w:p>
    <w:p w14:paraId="78D45489" w14:textId="04BC03E2" w:rsidR="00E04F5C" w:rsidRDefault="00E04F5C" w:rsidP="00E04F5C">
      <w:pPr>
        <w:pStyle w:val="a"/>
        <w:numPr>
          <w:ilvl w:val="0"/>
          <w:numId w:val="0"/>
        </w:numPr>
        <w:ind w:left="420" w:hanging="420"/>
      </w:pPr>
    </w:p>
    <w:p w14:paraId="3BEDAF2C" w14:textId="64F62C7D" w:rsidR="0076628E" w:rsidRDefault="0076628E">
      <w:pPr>
        <w:widowControl/>
        <w:jc w:val="left"/>
        <w:rPr>
          <w:rFonts w:ascii="Times New Roman" w:eastAsia="宋体" w:hAnsi="Times New Roman" w:cs="Times New Roman"/>
          <w:color w:val="000000" w:themeColor="text1"/>
          <w:sz w:val="21"/>
          <w:szCs w:val="21"/>
          <w:shd w:val="clear" w:color="auto" w:fill="FFFFFF"/>
        </w:rPr>
      </w:pPr>
      <w:r>
        <w:br w:type="page"/>
      </w:r>
    </w:p>
    <w:p w14:paraId="6B839374" w14:textId="6BECB5C9" w:rsidR="00E04F5C" w:rsidRDefault="00E04F5C" w:rsidP="0076628E">
      <w:pPr>
        <w:pStyle w:val="a8"/>
      </w:pPr>
      <w:r>
        <w:rPr>
          <w:rFonts w:hint="eastAsia"/>
        </w:rPr>
        <w:lastRenderedPageBreak/>
        <w:t>废弃材料</w:t>
      </w:r>
    </w:p>
    <w:p w14:paraId="19A6CDD6" w14:textId="705AB6BA" w:rsidR="00E04F5C" w:rsidRDefault="00E04F5C" w:rsidP="00E04F5C">
      <w:r>
        <w:rPr>
          <w:rFonts w:hint="eastAsia"/>
        </w:rPr>
        <w:t>废弃摘要内容：</w:t>
      </w:r>
    </w:p>
    <w:p w14:paraId="7306CC4A" w14:textId="2405C009" w:rsidR="00E04F5C" w:rsidRDefault="00E04F5C" w:rsidP="00E04F5C">
      <w:r>
        <w:rPr>
          <w:rFonts w:hint="eastAsia"/>
        </w:rPr>
        <w:t>在面对高并发的点对点查询需求时，由于冗余的数据访问，处理效率很低。我们观察到并发查询任务之间存在着数据访问相似性，这启发我们提出了一种以数据为中心</w:t>
      </w:r>
      <w:r w:rsidRPr="008925B8">
        <w:rPr>
          <w:rFonts w:hint="eastAsia"/>
          <w:bCs/>
        </w:rPr>
        <w:t>的</w:t>
      </w:r>
      <w:r>
        <w:rPr>
          <w:rFonts w:hint="eastAsia"/>
        </w:rPr>
        <w:t>并发点对点查询方法。具体地，我们将图查询过程中的数据分为“图结构数据”和“任务特定数据”，前者记录了图的拓扑信息，后者记录了查询任务所要访问的图结构数据分块，不同查询独立访问任务所需的数据分块，这些分块可能重叠，但在传统的查询方案中。因此，我们采用了一种数据驱动的调度方法：在执行</w:t>
      </w:r>
      <w:r w:rsidRPr="00CB3EBD">
        <w:rPr>
          <w:rFonts w:hint="eastAsia"/>
        </w:rPr>
        <w:t>并</w:t>
      </w:r>
      <w:r>
        <w:rPr>
          <w:rFonts w:hint="eastAsia"/>
        </w:rPr>
        <w:t>发点对点查询</w:t>
      </w:r>
      <w:r w:rsidRPr="00CB3EBD">
        <w:rPr>
          <w:rFonts w:hint="eastAsia"/>
        </w:rPr>
        <w:t>任务</w:t>
      </w:r>
      <w:r>
        <w:rPr>
          <w:rFonts w:hint="eastAsia"/>
        </w:rPr>
        <w:t>时，</w:t>
      </w:r>
      <w:r w:rsidRPr="00CB3EBD">
        <w:rPr>
          <w:rFonts w:hint="eastAsia"/>
        </w:rPr>
        <w:t>内存</w:t>
      </w:r>
      <w:r w:rsidRPr="00CB3EBD">
        <w:t>/LLC中只保留一份</w:t>
      </w:r>
      <w:r>
        <w:rPr>
          <w:rFonts w:hint="eastAsia"/>
        </w:rPr>
        <w:t>图结构</w:t>
      </w:r>
      <w:r w:rsidRPr="00CB3EBD">
        <w:t>数据</w:t>
      </w:r>
      <w:r>
        <w:rPr>
          <w:rFonts w:hint="eastAsia"/>
        </w:rPr>
        <w:t>。多任务之间以细粒度的图数据分块为单位共享数据。一次访问，多个任务处理，</w:t>
      </w:r>
      <w:r w:rsidRPr="00CB3EBD">
        <w:t>以此分摊数据访问的开销</w:t>
      </w:r>
      <w:r>
        <w:rPr>
          <w:rFonts w:hint="eastAsia"/>
        </w:rPr>
        <w:t>，提高并发图查询的吞吐量。为了展示GraphCPP的效率，</w:t>
      </w:r>
    </w:p>
    <w:p w14:paraId="0BA4D4C4" w14:textId="167B2CF6" w:rsidR="00FE0104" w:rsidRPr="00132B69" w:rsidRDefault="00FE0104" w:rsidP="00E04F5C">
      <w:r>
        <w:rPr>
          <w:rFonts w:hint="eastAsia"/>
        </w:rPr>
        <w:t>核心子图查询机制</w:t>
      </w:r>
    </w:p>
    <w:sectPr w:rsidR="00FE0104" w:rsidRPr="00132B69" w:rsidSect="009C5FC2">
      <w:pgSz w:w="11906" w:h="16838"/>
      <w:pgMar w:top="1440" w:right="1800" w:bottom="1440" w:left="1800" w:header="851" w:footer="992" w:gutter="0"/>
      <w:cols w:sep="1"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15EDC2" w14:textId="77777777" w:rsidR="00C74290" w:rsidRDefault="00C74290" w:rsidP="008518FB">
      <w:r>
        <w:separator/>
      </w:r>
    </w:p>
  </w:endnote>
  <w:endnote w:type="continuationSeparator" w:id="0">
    <w:p w14:paraId="037A2FDC" w14:textId="77777777" w:rsidR="00C74290" w:rsidRDefault="00C74290" w:rsidP="008518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F2D0FA" w14:textId="77777777" w:rsidR="00C74290" w:rsidRDefault="00C74290" w:rsidP="008518FB">
      <w:r>
        <w:separator/>
      </w:r>
    </w:p>
  </w:footnote>
  <w:footnote w:type="continuationSeparator" w:id="0">
    <w:p w14:paraId="79C75673" w14:textId="77777777" w:rsidR="00C74290" w:rsidRDefault="00C74290" w:rsidP="008518F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A515BA"/>
    <w:multiLevelType w:val="hybridMultilevel"/>
    <w:tmpl w:val="D3E82722"/>
    <w:lvl w:ilvl="0" w:tplc="F8963EF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5C655010"/>
    <w:multiLevelType w:val="hybridMultilevel"/>
    <w:tmpl w:val="2D9295B6"/>
    <w:lvl w:ilvl="0" w:tplc="4CC6C4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66830DE2"/>
    <w:multiLevelType w:val="hybridMultilevel"/>
    <w:tmpl w:val="93129C52"/>
    <w:lvl w:ilvl="0" w:tplc="B4E2E8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67B7357E"/>
    <w:multiLevelType w:val="hybridMultilevel"/>
    <w:tmpl w:val="D5EE8A12"/>
    <w:lvl w:ilvl="0" w:tplc="B4E2E8CC">
      <w:start w:val="1"/>
      <w:numFmt w:val="decimal"/>
      <w:lvlText w:val="%1，"/>
      <w:lvlJc w:val="left"/>
      <w:pPr>
        <w:ind w:left="78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F3F71D1"/>
    <w:multiLevelType w:val="hybridMultilevel"/>
    <w:tmpl w:val="63729FA4"/>
    <w:lvl w:ilvl="0" w:tplc="A774831A">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2"/>
  </w:num>
  <w:num w:numId="3">
    <w:abstractNumId w:val="3"/>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31317"/>
    <w:rsid w:val="00001E30"/>
    <w:rsid w:val="00003D49"/>
    <w:rsid w:val="0003438B"/>
    <w:rsid w:val="000533AB"/>
    <w:rsid w:val="00054387"/>
    <w:rsid w:val="00055E78"/>
    <w:rsid w:val="00064E12"/>
    <w:rsid w:val="00076EF3"/>
    <w:rsid w:val="00081AD0"/>
    <w:rsid w:val="000842B9"/>
    <w:rsid w:val="000848ED"/>
    <w:rsid w:val="0009708F"/>
    <w:rsid w:val="000A2F63"/>
    <w:rsid w:val="000A37ED"/>
    <w:rsid w:val="000A732E"/>
    <w:rsid w:val="000C43C1"/>
    <w:rsid w:val="000C73D1"/>
    <w:rsid w:val="000D2180"/>
    <w:rsid w:val="000D7A19"/>
    <w:rsid w:val="000E0EFC"/>
    <w:rsid w:val="000E5D85"/>
    <w:rsid w:val="000E7221"/>
    <w:rsid w:val="000F191F"/>
    <w:rsid w:val="001005C9"/>
    <w:rsid w:val="001033BA"/>
    <w:rsid w:val="00114201"/>
    <w:rsid w:val="00132B69"/>
    <w:rsid w:val="00133721"/>
    <w:rsid w:val="00151DB6"/>
    <w:rsid w:val="001743B4"/>
    <w:rsid w:val="001767EE"/>
    <w:rsid w:val="001A158A"/>
    <w:rsid w:val="001C7CC5"/>
    <w:rsid w:val="001F5D14"/>
    <w:rsid w:val="001F7557"/>
    <w:rsid w:val="00205085"/>
    <w:rsid w:val="00217D7B"/>
    <w:rsid w:val="00253970"/>
    <w:rsid w:val="00255C46"/>
    <w:rsid w:val="00263436"/>
    <w:rsid w:val="0026457A"/>
    <w:rsid w:val="0028690D"/>
    <w:rsid w:val="0029541C"/>
    <w:rsid w:val="002A0510"/>
    <w:rsid w:val="002A3337"/>
    <w:rsid w:val="002B5A95"/>
    <w:rsid w:val="002B6F77"/>
    <w:rsid w:val="002B72BF"/>
    <w:rsid w:val="002C0CF2"/>
    <w:rsid w:val="002D088A"/>
    <w:rsid w:val="002E7181"/>
    <w:rsid w:val="002F7DE5"/>
    <w:rsid w:val="00307051"/>
    <w:rsid w:val="003114CE"/>
    <w:rsid w:val="00321B87"/>
    <w:rsid w:val="00322CE7"/>
    <w:rsid w:val="003747C9"/>
    <w:rsid w:val="003756E9"/>
    <w:rsid w:val="003759C9"/>
    <w:rsid w:val="00390AFF"/>
    <w:rsid w:val="003A1972"/>
    <w:rsid w:val="003A1DF6"/>
    <w:rsid w:val="003D797F"/>
    <w:rsid w:val="003E08F6"/>
    <w:rsid w:val="003E0DC1"/>
    <w:rsid w:val="003E4CEC"/>
    <w:rsid w:val="003E6A26"/>
    <w:rsid w:val="003F19D5"/>
    <w:rsid w:val="003F67C0"/>
    <w:rsid w:val="00401725"/>
    <w:rsid w:val="004063DF"/>
    <w:rsid w:val="0040640B"/>
    <w:rsid w:val="0041424E"/>
    <w:rsid w:val="00416BCF"/>
    <w:rsid w:val="00417759"/>
    <w:rsid w:val="00424E07"/>
    <w:rsid w:val="004269DF"/>
    <w:rsid w:val="00441E5A"/>
    <w:rsid w:val="004437C7"/>
    <w:rsid w:val="00444DE3"/>
    <w:rsid w:val="004700BE"/>
    <w:rsid w:val="004730F3"/>
    <w:rsid w:val="004733C5"/>
    <w:rsid w:val="00495B5B"/>
    <w:rsid w:val="00497CAB"/>
    <w:rsid w:val="004B114D"/>
    <w:rsid w:val="004B35D5"/>
    <w:rsid w:val="004B3C80"/>
    <w:rsid w:val="004B4297"/>
    <w:rsid w:val="004C5454"/>
    <w:rsid w:val="004C56D1"/>
    <w:rsid w:val="004C7393"/>
    <w:rsid w:val="004E098D"/>
    <w:rsid w:val="00502209"/>
    <w:rsid w:val="00503217"/>
    <w:rsid w:val="005158D7"/>
    <w:rsid w:val="00534B81"/>
    <w:rsid w:val="0053521D"/>
    <w:rsid w:val="0058103B"/>
    <w:rsid w:val="0058297D"/>
    <w:rsid w:val="00583A84"/>
    <w:rsid w:val="0058509D"/>
    <w:rsid w:val="00585BA1"/>
    <w:rsid w:val="00592682"/>
    <w:rsid w:val="005B78E8"/>
    <w:rsid w:val="005C2585"/>
    <w:rsid w:val="005D10D9"/>
    <w:rsid w:val="005D2050"/>
    <w:rsid w:val="005E3026"/>
    <w:rsid w:val="005F460C"/>
    <w:rsid w:val="006024BC"/>
    <w:rsid w:val="00602603"/>
    <w:rsid w:val="0061668F"/>
    <w:rsid w:val="0061780F"/>
    <w:rsid w:val="00620121"/>
    <w:rsid w:val="00620C91"/>
    <w:rsid w:val="00620E00"/>
    <w:rsid w:val="006260F0"/>
    <w:rsid w:val="006368B0"/>
    <w:rsid w:val="00643047"/>
    <w:rsid w:val="0065167A"/>
    <w:rsid w:val="00676E82"/>
    <w:rsid w:val="006778B2"/>
    <w:rsid w:val="006973E5"/>
    <w:rsid w:val="006B1553"/>
    <w:rsid w:val="006C721B"/>
    <w:rsid w:val="006D3D3E"/>
    <w:rsid w:val="006F427E"/>
    <w:rsid w:val="006F6615"/>
    <w:rsid w:val="00702358"/>
    <w:rsid w:val="0070385C"/>
    <w:rsid w:val="007151D9"/>
    <w:rsid w:val="0071525C"/>
    <w:rsid w:val="007152F9"/>
    <w:rsid w:val="00715697"/>
    <w:rsid w:val="00715C66"/>
    <w:rsid w:val="0072163B"/>
    <w:rsid w:val="00721D56"/>
    <w:rsid w:val="00723CD1"/>
    <w:rsid w:val="00724568"/>
    <w:rsid w:val="00726724"/>
    <w:rsid w:val="00726EB4"/>
    <w:rsid w:val="0073092E"/>
    <w:rsid w:val="00737088"/>
    <w:rsid w:val="00737F73"/>
    <w:rsid w:val="0074019C"/>
    <w:rsid w:val="00745741"/>
    <w:rsid w:val="00746D4E"/>
    <w:rsid w:val="00752E1F"/>
    <w:rsid w:val="007651B5"/>
    <w:rsid w:val="0076628E"/>
    <w:rsid w:val="0076683C"/>
    <w:rsid w:val="00773543"/>
    <w:rsid w:val="00782670"/>
    <w:rsid w:val="007909C7"/>
    <w:rsid w:val="00791ED6"/>
    <w:rsid w:val="007A201B"/>
    <w:rsid w:val="007A4C78"/>
    <w:rsid w:val="007A6E41"/>
    <w:rsid w:val="007B0B77"/>
    <w:rsid w:val="007C20FC"/>
    <w:rsid w:val="007C2A1E"/>
    <w:rsid w:val="007C6115"/>
    <w:rsid w:val="007E3F71"/>
    <w:rsid w:val="00800A41"/>
    <w:rsid w:val="008028BB"/>
    <w:rsid w:val="0082693A"/>
    <w:rsid w:val="008518FB"/>
    <w:rsid w:val="008569D3"/>
    <w:rsid w:val="00861BAD"/>
    <w:rsid w:val="00883CB8"/>
    <w:rsid w:val="008864DD"/>
    <w:rsid w:val="00891FEA"/>
    <w:rsid w:val="008925B8"/>
    <w:rsid w:val="00897BCF"/>
    <w:rsid w:val="008A3920"/>
    <w:rsid w:val="008B21AA"/>
    <w:rsid w:val="008C06FA"/>
    <w:rsid w:val="008C3164"/>
    <w:rsid w:val="008F1BF8"/>
    <w:rsid w:val="008F36A5"/>
    <w:rsid w:val="009177ED"/>
    <w:rsid w:val="00917C03"/>
    <w:rsid w:val="009206FA"/>
    <w:rsid w:val="00931269"/>
    <w:rsid w:val="00940AA4"/>
    <w:rsid w:val="009456AB"/>
    <w:rsid w:val="00951C05"/>
    <w:rsid w:val="00970442"/>
    <w:rsid w:val="00977B5D"/>
    <w:rsid w:val="009939E4"/>
    <w:rsid w:val="009A5E39"/>
    <w:rsid w:val="009A6409"/>
    <w:rsid w:val="009B55FF"/>
    <w:rsid w:val="009C5FC2"/>
    <w:rsid w:val="009E3405"/>
    <w:rsid w:val="009E36CF"/>
    <w:rsid w:val="009F1F53"/>
    <w:rsid w:val="00A01363"/>
    <w:rsid w:val="00A03DF3"/>
    <w:rsid w:val="00A15B48"/>
    <w:rsid w:val="00A15CA7"/>
    <w:rsid w:val="00A16D8F"/>
    <w:rsid w:val="00A2519E"/>
    <w:rsid w:val="00A25CA5"/>
    <w:rsid w:val="00A35625"/>
    <w:rsid w:val="00A47B8C"/>
    <w:rsid w:val="00A70F07"/>
    <w:rsid w:val="00A85037"/>
    <w:rsid w:val="00AA4DF3"/>
    <w:rsid w:val="00AA5267"/>
    <w:rsid w:val="00AA5DA6"/>
    <w:rsid w:val="00AB12A7"/>
    <w:rsid w:val="00AB20AC"/>
    <w:rsid w:val="00AC0AB7"/>
    <w:rsid w:val="00AD2F18"/>
    <w:rsid w:val="00AE2A28"/>
    <w:rsid w:val="00AF5EB6"/>
    <w:rsid w:val="00B23648"/>
    <w:rsid w:val="00B302ED"/>
    <w:rsid w:val="00B31317"/>
    <w:rsid w:val="00B35167"/>
    <w:rsid w:val="00B4412E"/>
    <w:rsid w:val="00B467C9"/>
    <w:rsid w:val="00B54F8E"/>
    <w:rsid w:val="00B76936"/>
    <w:rsid w:val="00B86109"/>
    <w:rsid w:val="00BB1810"/>
    <w:rsid w:val="00BE6D56"/>
    <w:rsid w:val="00C02CD8"/>
    <w:rsid w:val="00C13790"/>
    <w:rsid w:val="00C23F4A"/>
    <w:rsid w:val="00C508AA"/>
    <w:rsid w:val="00C614B1"/>
    <w:rsid w:val="00C74290"/>
    <w:rsid w:val="00C74526"/>
    <w:rsid w:val="00C74BB0"/>
    <w:rsid w:val="00CB3EBD"/>
    <w:rsid w:val="00CD3943"/>
    <w:rsid w:val="00CE096E"/>
    <w:rsid w:val="00CE09C3"/>
    <w:rsid w:val="00CE7801"/>
    <w:rsid w:val="00D1652D"/>
    <w:rsid w:val="00D21D39"/>
    <w:rsid w:val="00D62163"/>
    <w:rsid w:val="00D739BD"/>
    <w:rsid w:val="00D74DDB"/>
    <w:rsid w:val="00D9572D"/>
    <w:rsid w:val="00DE043A"/>
    <w:rsid w:val="00DE10AF"/>
    <w:rsid w:val="00DF6421"/>
    <w:rsid w:val="00E04F5C"/>
    <w:rsid w:val="00E0559A"/>
    <w:rsid w:val="00E31CF6"/>
    <w:rsid w:val="00E35BAA"/>
    <w:rsid w:val="00E46EFE"/>
    <w:rsid w:val="00E63959"/>
    <w:rsid w:val="00E72A71"/>
    <w:rsid w:val="00E74813"/>
    <w:rsid w:val="00E776F7"/>
    <w:rsid w:val="00E804C9"/>
    <w:rsid w:val="00E84F41"/>
    <w:rsid w:val="00E97400"/>
    <w:rsid w:val="00EA0E56"/>
    <w:rsid w:val="00EB4E5A"/>
    <w:rsid w:val="00ED215C"/>
    <w:rsid w:val="00ED328E"/>
    <w:rsid w:val="00EF7017"/>
    <w:rsid w:val="00EF7BF7"/>
    <w:rsid w:val="00F218C8"/>
    <w:rsid w:val="00F2567F"/>
    <w:rsid w:val="00F35EFF"/>
    <w:rsid w:val="00F44846"/>
    <w:rsid w:val="00F45AB6"/>
    <w:rsid w:val="00F60E35"/>
    <w:rsid w:val="00F65A48"/>
    <w:rsid w:val="00F712FD"/>
    <w:rsid w:val="00F8002B"/>
    <w:rsid w:val="00F872CB"/>
    <w:rsid w:val="00F94581"/>
    <w:rsid w:val="00F974BD"/>
    <w:rsid w:val="00FC23BA"/>
    <w:rsid w:val="00FD06C5"/>
    <w:rsid w:val="00FD20E7"/>
    <w:rsid w:val="00FE0104"/>
    <w:rsid w:val="00FE082F"/>
    <w:rsid w:val="00FE1BA9"/>
    <w:rsid w:val="00FF0F13"/>
    <w:rsid w:val="00FF79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DF6FD6"/>
  <w15:chartTrackingRefBased/>
  <w15:docId w15:val="{247A602D-8A3A-4922-95D4-FABE22FFD3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585BA1"/>
    <w:pPr>
      <w:widowControl w:val="0"/>
      <w:jc w:val="both"/>
    </w:pPr>
    <w:rPr>
      <w:rFonts w:ascii="微软雅黑" w:eastAsia="微软雅黑" w:hAnsi="微软雅黑" w:cs="微软雅黑"/>
      <w:sz w:val="22"/>
    </w:rPr>
  </w:style>
  <w:style w:type="paragraph" w:styleId="1">
    <w:name w:val="heading 1"/>
    <w:basedOn w:val="a0"/>
    <w:next w:val="a0"/>
    <w:link w:val="10"/>
    <w:uiPriority w:val="9"/>
    <w:qFormat/>
    <w:rsid w:val="00132B69"/>
    <w:pPr>
      <w:keepNext/>
      <w:keepLines/>
      <w:spacing w:before="340" w:after="330" w:line="578" w:lineRule="auto"/>
      <w:outlineLvl w:val="0"/>
    </w:pPr>
    <w:rPr>
      <w:b/>
      <w:bCs/>
      <w:kern w:val="44"/>
      <w:sz w:val="44"/>
      <w:szCs w:val="44"/>
    </w:rPr>
  </w:style>
  <w:style w:type="paragraph" w:styleId="2">
    <w:name w:val="heading 2"/>
    <w:basedOn w:val="a0"/>
    <w:next w:val="a0"/>
    <w:link w:val="20"/>
    <w:uiPriority w:val="9"/>
    <w:semiHidden/>
    <w:unhideWhenUsed/>
    <w:qFormat/>
    <w:rsid w:val="00721D56"/>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8518F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8518FB"/>
    <w:rPr>
      <w:sz w:val="18"/>
      <w:szCs w:val="18"/>
    </w:rPr>
  </w:style>
  <w:style w:type="paragraph" w:styleId="a6">
    <w:name w:val="footer"/>
    <w:basedOn w:val="a0"/>
    <w:link w:val="a7"/>
    <w:uiPriority w:val="99"/>
    <w:unhideWhenUsed/>
    <w:rsid w:val="008518FB"/>
    <w:pPr>
      <w:tabs>
        <w:tab w:val="center" w:pos="4153"/>
        <w:tab w:val="right" w:pos="8306"/>
      </w:tabs>
      <w:snapToGrid w:val="0"/>
      <w:jc w:val="left"/>
    </w:pPr>
    <w:rPr>
      <w:sz w:val="18"/>
      <w:szCs w:val="18"/>
    </w:rPr>
  </w:style>
  <w:style w:type="character" w:customStyle="1" w:styleId="a7">
    <w:name w:val="页脚 字符"/>
    <w:basedOn w:val="a1"/>
    <w:link w:val="a6"/>
    <w:uiPriority w:val="99"/>
    <w:rsid w:val="008518FB"/>
    <w:rPr>
      <w:sz w:val="18"/>
      <w:szCs w:val="18"/>
    </w:rPr>
  </w:style>
  <w:style w:type="paragraph" w:customStyle="1" w:styleId="a8">
    <w:name w:val="我的标题"/>
    <w:basedOn w:val="1"/>
    <w:next w:val="a0"/>
    <w:link w:val="a9"/>
    <w:autoRedefine/>
    <w:qFormat/>
    <w:rsid w:val="00715697"/>
    <w:pPr>
      <w:wordWrap w:val="0"/>
      <w:spacing w:before="0" w:after="0" w:line="240" w:lineRule="auto"/>
    </w:pPr>
    <w:rPr>
      <w:bCs w:val="0"/>
      <w:color w:val="345A8A"/>
      <w:sz w:val="22"/>
      <w:szCs w:val="22"/>
    </w:rPr>
  </w:style>
  <w:style w:type="paragraph" w:customStyle="1" w:styleId="a">
    <w:name w:val="参考文献"/>
    <w:basedOn w:val="a0"/>
    <w:link w:val="aa"/>
    <w:autoRedefine/>
    <w:qFormat/>
    <w:rsid w:val="00132B69"/>
    <w:pPr>
      <w:widowControl/>
      <w:numPr>
        <w:numId w:val="1"/>
      </w:numPr>
      <w:spacing w:line="360" w:lineRule="auto"/>
    </w:pPr>
    <w:rPr>
      <w:rFonts w:ascii="Times New Roman" w:eastAsia="宋体" w:hAnsi="Times New Roman" w:cs="Times New Roman"/>
      <w:color w:val="000000" w:themeColor="text1"/>
      <w:sz w:val="21"/>
      <w:szCs w:val="21"/>
      <w:shd w:val="clear" w:color="auto" w:fill="FFFFFF"/>
    </w:rPr>
  </w:style>
  <w:style w:type="character" w:customStyle="1" w:styleId="a9">
    <w:name w:val="我的标题 字符"/>
    <w:basedOn w:val="a1"/>
    <w:link w:val="a8"/>
    <w:rsid w:val="00715697"/>
    <w:rPr>
      <w:rFonts w:ascii="微软雅黑" w:eastAsia="微软雅黑" w:hAnsi="微软雅黑" w:cs="微软雅黑"/>
      <w:b/>
      <w:color w:val="345A8A"/>
      <w:kern w:val="44"/>
      <w:sz w:val="22"/>
    </w:rPr>
  </w:style>
  <w:style w:type="character" w:customStyle="1" w:styleId="10">
    <w:name w:val="标题 1 字符"/>
    <w:basedOn w:val="a1"/>
    <w:link w:val="1"/>
    <w:uiPriority w:val="9"/>
    <w:rsid w:val="00132B69"/>
    <w:rPr>
      <w:rFonts w:ascii="微软雅黑" w:eastAsia="微软雅黑" w:hAnsi="微软雅黑" w:cs="微软雅黑"/>
      <w:b/>
      <w:bCs/>
      <w:kern w:val="44"/>
      <w:sz w:val="44"/>
      <w:szCs w:val="44"/>
    </w:rPr>
  </w:style>
  <w:style w:type="character" w:customStyle="1" w:styleId="aa">
    <w:name w:val="参考文献 字符"/>
    <w:basedOn w:val="a1"/>
    <w:link w:val="a"/>
    <w:rsid w:val="00132B69"/>
    <w:rPr>
      <w:color w:val="000000" w:themeColor="text1"/>
      <w:szCs w:val="21"/>
    </w:rPr>
  </w:style>
  <w:style w:type="paragraph" w:styleId="TOC">
    <w:name w:val="TOC Heading"/>
    <w:basedOn w:val="1"/>
    <w:next w:val="a0"/>
    <w:uiPriority w:val="39"/>
    <w:unhideWhenUsed/>
    <w:qFormat/>
    <w:rsid w:val="00132B69"/>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0"/>
    <w:next w:val="a0"/>
    <w:autoRedefine/>
    <w:uiPriority w:val="39"/>
    <w:unhideWhenUsed/>
    <w:rsid w:val="00132B69"/>
    <w:pPr>
      <w:widowControl/>
      <w:spacing w:after="100" w:line="259" w:lineRule="auto"/>
      <w:ind w:left="220"/>
      <w:jc w:val="left"/>
    </w:pPr>
    <w:rPr>
      <w:rFonts w:asciiTheme="minorHAnsi" w:eastAsiaTheme="minorEastAsia" w:hAnsiTheme="minorHAnsi" w:cs="Times New Roman"/>
    </w:rPr>
  </w:style>
  <w:style w:type="paragraph" w:styleId="TOC1">
    <w:name w:val="toc 1"/>
    <w:basedOn w:val="a0"/>
    <w:next w:val="a0"/>
    <w:autoRedefine/>
    <w:uiPriority w:val="39"/>
    <w:unhideWhenUsed/>
    <w:rsid w:val="00132B69"/>
    <w:pPr>
      <w:widowControl/>
      <w:spacing w:after="100" w:line="259" w:lineRule="auto"/>
      <w:jc w:val="left"/>
    </w:pPr>
    <w:rPr>
      <w:rFonts w:asciiTheme="minorHAnsi" w:eastAsiaTheme="minorEastAsia" w:hAnsiTheme="minorHAnsi" w:cs="Times New Roman"/>
    </w:rPr>
  </w:style>
  <w:style w:type="paragraph" w:styleId="TOC3">
    <w:name w:val="toc 3"/>
    <w:basedOn w:val="a0"/>
    <w:next w:val="a0"/>
    <w:autoRedefine/>
    <w:uiPriority w:val="39"/>
    <w:unhideWhenUsed/>
    <w:rsid w:val="00132B69"/>
    <w:pPr>
      <w:widowControl/>
      <w:spacing w:after="100" w:line="259" w:lineRule="auto"/>
      <w:ind w:left="440"/>
      <w:jc w:val="left"/>
    </w:pPr>
    <w:rPr>
      <w:rFonts w:asciiTheme="minorHAnsi" w:eastAsiaTheme="minorEastAsia" w:hAnsiTheme="minorHAnsi" w:cs="Times New Roman"/>
    </w:rPr>
  </w:style>
  <w:style w:type="character" w:styleId="ab">
    <w:name w:val="Hyperlink"/>
    <w:basedOn w:val="a1"/>
    <w:uiPriority w:val="99"/>
    <w:unhideWhenUsed/>
    <w:rsid w:val="00132B69"/>
    <w:rPr>
      <w:color w:val="0563C1" w:themeColor="hyperlink"/>
      <w:u w:val="single"/>
    </w:rPr>
  </w:style>
  <w:style w:type="paragraph" w:customStyle="1" w:styleId="ac">
    <w:name w:val="假标题"/>
    <w:basedOn w:val="a0"/>
    <w:link w:val="ad"/>
    <w:autoRedefine/>
    <w:rsid w:val="00132B69"/>
    <w:pPr>
      <w:wordWrap w:val="0"/>
      <w:spacing w:beforeLines="50" w:before="50" w:afterLines="50" w:after="50"/>
    </w:pPr>
    <w:rPr>
      <w:b/>
      <w:bCs/>
      <w:color w:val="345A8A"/>
    </w:rPr>
  </w:style>
  <w:style w:type="character" w:customStyle="1" w:styleId="ad">
    <w:name w:val="假标题 字符"/>
    <w:basedOn w:val="a1"/>
    <w:link w:val="ac"/>
    <w:rsid w:val="00132B69"/>
    <w:rPr>
      <w:rFonts w:ascii="微软雅黑" w:eastAsia="微软雅黑" w:hAnsi="微软雅黑" w:cs="微软雅黑"/>
      <w:b/>
      <w:bCs/>
      <w:color w:val="345A8A"/>
      <w:sz w:val="22"/>
    </w:rPr>
  </w:style>
  <w:style w:type="paragraph" w:customStyle="1" w:styleId="-">
    <w:name w:val="假-我的标题"/>
    <w:basedOn w:val="a0"/>
    <w:next w:val="a0"/>
    <w:link w:val="-0"/>
    <w:rsid w:val="00715697"/>
    <w:pPr>
      <w:spacing w:before="156" w:after="156"/>
    </w:pPr>
  </w:style>
  <w:style w:type="paragraph" w:customStyle="1" w:styleId="-1">
    <w:name w:val="假-标题"/>
    <w:basedOn w:val="a8"/>
    <w:next w:val="a0"/>
    <w:link w:val="-2"/>
    <w:rsid w:val="00715697"/>
    <w:pPr>
      <w:spacing w:before="156" w:after="156"/>
    </w:pPr>
  </w:style>
  <w:style w:type="character" w:customStyle="1" w:styleId="-0">
    <w:name w:val="假-我的标题 字符"/>
    <w:basedOn w:val="a1"/>
    <w:link w:val="-"/>
    <w:rsid w:val="00715697"/>
    <w:rPr>
      <w:rFonts w:ascii="微软雅黑" w:eastAsia="微软雅黑" w:hAnsi="微软雅黑" w:cs="微软雅黑"/>
      <w:sz w:val="22"/>
    </w:rPr>
  </w:style>
  <w:style w:type="paragraph" w:customStyle="1" w:styleId="ae">
    <w:name w:val="假_标题"/>
    <w:basedOn w:val="a0"/>
    <w:next w:val="a0"/>
    <w:link w:val="af"/>
    <w:autoRedefine/>
    <w:qFormat/>
    <w:rsid w:val="00FD20E7"/>
    <w:rPr>
      <w:b/>
      <w:color w:val="345A8A"/>
    </w:rPr>
  </w:style>
  <w:style w:type="character" w:customStyle="1" w:styleId="-2">
    <w:name w:val="假-标题 字符"/>
    <w:basedOn w:val="a9"/>
    <w:link w:val="-1"/>
    <w:rsid w:val="00715697"/>
    <w:rPr>
      <w:rFonts w:ascii="微软雅黑" w:eastAsia="微软雅黑" w:hAnsi="微软雅黑" w:cs="微软雅黑"/>
      <w:b/>
      <w:color w:val="345A8A"/>
      <w:kern w:val="44"/>
      <w:sz w:val="22"/>
    </w:rPr>
  </w:style>
  <w:style w:type="character" w:customStyle="1" w:styleId="af">
    <w:name w:val="假_标题 字符"/>
    <w:basedOn w:val="a9"/>
    <w:link w:val="ae"/>
    <w:rsid w:val="00FD20E7"/>
    <w:rPr>
      <w:rFonts w:ascii="微软雅黑" w:eastAsia="微软雅黑" w:hAnsi="微软雅黑" w:cs="微软雅黑"/>
      <w:b/>
      <w:color w:val="345A8A"/>
      <w:kern w:val="44"/>
      <w:sz w:val="22"/>
    </w:rPr>
  </w:style>
  <w:style w:type="character" w:styleId="af0">
    <w:name w:val="annotation reference"/>
    <w:basedOn w:val="a1"/>
    <w:uiPriority w:val="99"/>
    <w:semiHidden/>
    <w:unhideWhenUsed/>
    <w:rsid w:val="00133721"/>
    <w:rPr>
      <w:sz w:val="21"/>
      <w:szCs w:val="21"/>
    </w:rPr>
  </w:style>
  <w:style w:type="paragraph" w:styleId="af1">
    <w:name w:val="annotation text"/>
    <w:basedOn w:val="a0"/>
    <w:link w:val="af2"/>
    <w:uiPriority w:val="99"/>
    <w:semiHidden/>
    <w:unhideWhenUsed/>
    <w:rsid w:val="00133721"/>
    <w:pPr>
      <w:jc w:val="left"/>
    </w:pPr>
  </w:style>
  <w:style w:type="character" w:customStyle="1" w:styleId="af2">
    <w:name w:val="批注文字 字符"/>
    <w:basedOn w:val="a1"/>
    <w:link w:val="af1"/>
    <w:uiPriority w:val="99"/>
    <w:semiHidden/>
    <w:rsid w:val="00133721"/>
    <w:rPr>
      <w:rFonts w:ascii="微软雅黑" w:eastAsia="微软雅黑" w:hAnsi="微软雅黑" w:cs="微软雅黑"/>
      <w:sz w:val="22"/>
    </w:rPr>
  </w:style>
  <w:style w:type="paragraph" w:styleId="af3">
    <w:name w:val="annotation subject"/>
    <w:basedOn w:val="af1"/>
    <w:next w:val="af1"/>
    <w:link w:val="af4"/>
    <w:uiPriority w:val="99"/>
    <w:semiHidden/>
    <w:unhideWhenUsed/>
    <w:rsid w:val="00133721"/>
    <w:rPr>
      <w:b/>
      <w:bCs/>
    </w:rPr>
  </w:style>
  <w:style w:type="character" w:customStyle="1" w:styleId="af4">
    <w:name w:val="批注主题 字符"/>
    <w:basedOn w:val="af2"/>
    <w:link w:val="af3"/>
    <w:uiPriority w:val="99"/>
    <w:semiHidden/>
    <w:rsid w:val="00133721"/>
    <w:rPr>
      <w:rFonts w:ascii="微软雅黑" w:eastAsia="微软雅黑" w:hAnsi="微软雅黑" w:cs="微软雅黑"/>
      <w:b/>
      <w:bCs/>
      <w:sz w:val="22"/>
    </w:rPr>
  </w:style>
  <w:style w:type="paragraph" w:styleId="af5">
    <w:name w:val="List Paragraph"/>
    <w:basedOn w:val="a0"/>
    <w:uiPriority w:val="34"/>
    <w:qFormat/>
    <w:rsid w:val="00055E78"/>
    <w:pPr>
      <w:ind w:firstLineChars="200" w:firstLine="420"/>
    </w:pPr>
  </w:style>
  <w:style w:type="paragraph" w:customStyle="1" w:styleId="af6">
    <w:name w:val="次级标题"/>
    <w:basedOn w:val="2"/>
    <w:next w:val="a0"/>
    <w:link w:val="af7"/>
    <w:autoRedefine/>
    <w:qFormat/>
    <w:rsid w:val="004C7393"/>
    <w:pPr>
      <w:spacing w:before="0" w:after="0" w:line="240" w:lineRule="auto"/>
    </w:pPr>
    <w:rPr>
      <w:rFonts w:ascii="微软雅黑" w:eastAsia="微软雅黑" w:hAnsi="微软雅黑" w:cs="微软雅黑"/>
      <w:color w:val="000000" w:themeColor="text1"/>
      <w:sz w:val="22"/>
      <w:szCs w:val="22"/>
    </w:rPr>
  </w:style>
  <w:style w:type="character" w:customStyle="1" w:styleId="af7">
    <w:name w:val="次级标题 字符"/>
    <w:basedOn w:val="a9"/>
    <w:link w:val="af6"/>
    <w:rsid w:val="004C7393"/>
    <w:rPr>
      <w:rFonts w:ascii="微软雅黑" w:eastAsia="微软雅黑" w:hAnsi="微软雅黑" w:cs="微软雅黑"/>
      <w:b/>
      <w:bCs/>
      <w:color w:val="000000" w:themeColor="text1"/>
      <w:kern w:val="44"/>
      <w:sz w:val="22"/>
    </w:rPr>
  </w:style>
  <w:style w:type="character" w:customStyle="1" w:styleId="20">
    <w:name w:val="标题 2 字符"/>
    <w:basedOn w:val="a1"/>
    <w:link w:val="2"/>
    <w:uiPriority w:val="9"/>
    <w:semiHidden/>
    <w:rsid w:val="00721D56"/>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309708">
      <w:bodyDiv w:val="1"/>
      <w:marLeft w:val="0"/>
      <w:marRight w:val="0"/>
      <w:marTop w:val="0"/>
      <w:marBottom w:val="0"/>
      <w:divBdr>
        <w:top w:val="none" w:sz="0" w:space="0" w:color="auto"/>
        <w:left w:val="none" w:sz="0" w:space="0" w:color="auto"/>
        <w:bottom w:val="none" w:sz="0" w:space="0" w:color="auto"/>
        <w:right w:val="none" w:sz="0" w:space="0" w:color="auto"/>
      </w:divBdr>
      <w:divsChild>
        <w:div w:id="1587686730">
          <w:marLeft w:val="0"/>
          <w:marRight w:val="0"/>
          <w:marTop w:val="0"/>
          <w:marBottom w:val="0"/>
          <w:divBdr>
            <w:top w:val="none" w:sz="0" w:space="0" w:color="auto"/>
            <w:left w:val="none" w:sz="0" w:space="0" w:color="auto"/>
            <w:bottom w:val="none" w:sz="0" w:space="0" w:color="auto"/>
            <w:right w:val="none" w:sz="0" w:space="0" w:color="auto"/>
          </w:divBdr>
          <w:divsChild>
            <w:div w:id="690299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9659189">
      <w:bodyDiv w:val="1"/>
      <w:marLeft w:val="0"/>
      <w:marRight w:val="0"/>
      <w:marTop w:val="0"/>
      <w:marBottom w:val="0"/>
      <w:divBdr>
        <w:top w:val="none" w:sz="0" w:space="0" w:color="auto"/>
        <w:left w:val="none" w:sz="0" w:space="0" w:color="auto"/>
        <w:bottom w:val="none" w:sz="0" w:space="0" w:color="auto"/>
        <w:right w:val="none" w:sz="0" w:space="0" w:color="auto"/>
      </w:divBdr>
    </w:div>
    <w:div w:id="594746282">
      <w:bodyDiv w:val="1"/>
      <w:marLeft w:val="0"/>
      <w:marRight w:val="0"/>
      <w:marTop w:val="0"/>
      <w:marBottom w:val="0"/>
      <w:divBdr>
        <w:top w:val="none" w:sz="0" w:space="0" w:color="auto"/>
        <w:left w:val="none" w:sz="0" w:space="0" w:color="auto"/>
        <w:bottom w:val="none" w:sz="0" w:space="0" w:color="auto"/>
        <w:right w:val="none" w:sz="0" w:space="0" w:color="auto"/>
      </w:divBdr>
      <w:divsChild>
        <w:div w:id="855996118">
          <w:marLeft w:val="0"/>
          <w:marRight w:val="0"/>
          <w:marTop w:val="0"/>
          <w:marBottom w:val="0"/>
          <w:divBdr>
            <w:top w:val="none" w:sz="0" w:space="0" w:color="auto"/>
            <w:left w:val="none" w:sz="0" w:space="0" w:color="auto"/>
            <w:bottom w:val="none" w:sz="0" w:space="0" w:color="auto"/>
            <w:right w:val="none" w:sz="0" w:space="0" w:color="auto"/>
          </w:divBdr>
          <w:divsChild>
            <w:div w:id="1238904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5006828">
      <w:bodyDiv w:val="1"/>
      <w:marLeft w:val="0"/>
      <w:marRight w:val="0"/>
      <w:marTop w:val="0"/>
      <w:marBottom w:val="0"/>
      <w:divBdr>
        <w:top w:val="none" w:sz="0" w:space="0" w:color="auto"/>
        <w:left w:val="none" w:sz="0" w:space="0" w:color="auto"/>
        <w:bottom w:val="none" w:sz="0" w:space="0" w:color="auto"/>
        <w:right w:val="none" w:sz="0" w:space="0" w:color="auto"/>
      </w:divBdr>
      <w:divsChild>
        <w:div w:id="1418095378">
          <w:marLeft w:val="0"/>
          <w:marRight w:val="0"/>
          <w:marTop w:val="0"/>
          <w:marBottom w:val="0"/>
          <w:divBdr>
            <w:top w:val="none" w:sz="0" w:space="0" w:color="auto"/>
            <w:left w:val="none" w:sz="0" w:space="0" w:color="auto"/>
            <w:bottom w:val="none" w:sz="0" w:space="0" w:color="auto"/>
            <w:right w:val="none" w:sz="0" w:space="0" w:color="auto"/>
          </w:divBdr>
          <w:divsChild>
            <w:div w:id="1506167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4492107">
      <w:bodyDiv w:val="1"/>
      <w:marLeft w:val="0"/>
      <w:marRight w:val="0"/>
      <w:marTop w:val="0"/>
      <w:marBottom w:val="0"/>
      <w:divBdr>
        <w:top w:val="none" w:sz="0" w:space="0" w:color="auto"/>
        <w:left w:val="none" w:sz="0" w:space="0" w:color="auto"/>
        <w:bottom w:val="none" w:sz="0" w:space="0" w:color="auto"/>
        <w:right w:val="none" w:sz="0" w:space="0" w:color="auto"/>
      </w:divBdr>
      <w:divsChild>
        <w:div w:id="76564349">
          <w:marLeft w:val="0"/>
          <w:marRight w:val="0"/>
          <w:marTop w:val="0"/>
          <w:marBottom w:val="0"/>
          <w:divBdr>
            <w:top w:val="none" w:sz="0" w:space="0" w:color="auto"/>
            <w:left w:val="none" w:sz="0" w:space="0" w:color="auto"/>
            <w:bottom w:val="none" w:sz="0" w:space="0" w:color="auto"/>
            <w:right w:val="none" w:sz="0" w:space="0" w:color="auto"/>
          </w:divBdr>
          <w:divsChild>
            <w:div w:id="48038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586903">
      <w:bodyDiv w:val="1"/>
      <w:marLeft w:val="0"/>
      <w:marRight w:val="0"/>
      <w:marTop w:val="0"/>
      <w:marBottom w:val="0"/>
      <w:divBdr>
        <w:top w:val="none" w:sz="0" w:space="0" w:color="auto"/>
        <w:left w:val="none" w:sz="0" w:space="0" w:color="auto"/>
        <w:bottom w:val="none" w:sz="0" w:space="0" w:color="auto"/>
        <w:right w:val="none" w:sz="0" w:space="0" w:color="auto"/>
      </w:divBdr>
      <w:divsChild>
        <w:div w:id="1734547215">
          <w:marLeft w:val="0"/>
          <w:marRight w:val="0"/>
          <w:marTop w:val="0"/>
          <w:marBottom w:val="0"/>
          <w:divBdr>
            <w:top w:val="none" w:sz="0" w:space="0" w:color="auto"/>
            <w:left w:val="none" w:sz="0" w:space="0" w:color="auto"/>
            <w:bottom w:val="none" w:sz="0" w:space="0" w:color="auto"/>
            <w:right w:val="none" w:sz="0" w:space="0" w:color="auto"/>
          </w:divBdr>
          <w:divsChild>
            <w:div w:id="1286891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3423352">
      <w:bodyDiv w:val="1"/>
      <w:marLeft w:val="0"/>
      <w:marRight w:val="0"/>
      <w:marTop w:val="0"/>
      <w:marBottom w:val="0"/>
      <w:divBdr>
        <w:top w:val="none" w:sz="0" w:space="0" w:color="auto"/>
        <w:left w:val="none" w:sz="0" w:space="0" w:color="auto"/>
        <w:bottom w:val="none" w:sz="0" w:space="0" w:color="auto"/>
        <w:right w:val="none" w:sz="0" w:space="0" w:color="auto"/>
      </w:divBdr>
      <w:divsChild>
        <w:div w:id="798105671">
          <w:marLeft w:val="0"/>
          <w:marRight w:val="0"/>
          <w:marTop w:val="0"/>
          <w:marBottom w:val="0"/>
          <w:divBdr>
            <w:top w:val="none" w:sz="0" w:space="0" w:color="auto"/>
            <w:left w:val="none" w:sz="0" w:space="0" w:color="auto"/>
            <w:bottom w:val="none" w:sz="0" w:space="0" w:color="auto"/>
            <w:right w:val="none" w:sz="0" w:space="0" w:color="auto"/>
          </w:divBdr>
          <w:divsChild>
            <w:div w:id="408697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216465">
      <w:bodyDiv w:val="1"/>
      <w:marLeft w:val="0"/>
      <w:marRight w:val="0"/>
      <w:marTop w:val="0"/>
      <w:marBottom w:val="0"/>
      <w:divBdr>
        <w:top w:val="none" w:sz="0" w:space="0" w:color="auto"/>
        <w:left w:val="none" w:sz="0" w:space="0" w:color="auto"/>
        <w:bottom w:val="none" w:sz="0" w:space="0" w:color="auto"/>
        <w:right w:val="none" w:sz="0" w:space="0" w:color="auto"/>
      </w:divBdr>
      <w:divsChild>
        <w:div w:id="786856890">
          <w:marLeft w:val="0"/>
          <w:marRight w:val="0"/>
          <w:marTop w:val="0"/>
          <w:marBottom w:val="0"/>
          <w:divBdr>
            <w:top w:val="none" w:sz="0" w:space="0" w:color="auto"/>
            <w:left w:val="none" w:sz="0" w:space="0" w:color="auto"/>
            <w:bottom w:val="none" w:sz="0" w:space="0" w:color="auto"/>
            <w:right w:val="none" w:sz="0" w:space="0" w:color="auto"/>
          </w:divBdr>
          <w:divsChild>
            <w:div w:id="1698000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8771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65320B-6033-4CD2-949E-C064196CF7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8</TotalTime>
  <Pages>18</Pages>
  <Words>3363</Words>
  <Characters>19175</Characters>
  <Application>Microsoft Office Word</Application>
  <DocSecurity>0</DocSecurity>
  <Lines>159</Lines>
  <Paragraphs>44</Paragraphs>
  <ScaleCrop>false</ScaleCrop>
  <Company/>
  <LinksUpToDate>false</LinksUpToDate>
  <CharactersWithSpaces>224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o</dc:creator>
  <cp:keywords/>
  <dc:description/>
  <cp:lastModifiedBy>HERO 浩宇</cp:lastModifiedBy>
  <cp:revision>4</cp:revision>
  <dcterms:created xsi:type="dcterms:W3CDTF">2023-09-27T14:46:00Z</dcterms:created>
  <dcterms:modified xsi:type="dcterms:W3CDTF">2023-09-28T00:54:00Z</dcterms:modified>
</cp:coreProperties>
</file>